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5E93C2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ермский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  <w:t>филиал федерального государственного автономного образовательного учреждения высшего</w:t>
      </w:r>
    </w:p>
    <w:p w14:paraId="02576F45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 “Национальный исследовательский университет </w:t>
      </w:r>
    </w:p>
    <w:p w14:paraId="6F544BDB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“Высшая школа экономики”</w:t>
      </w:r>
    </w:p>
    <w:p w14:paraId="70281003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0ED16E4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экономики, менеджмента и бизнес-информатики</w:t>
      </w:r>
    </w:p>
    <w:p w14:paraId="01B041A8" w14:textId="77777777" w:rsidR="007C3D11" w:rsidRP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528756C" w14:textId="61D3682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митриев Арсений Алексеевич</w:t>
      </w:r>
    </w:p>
    <w:p w14:paraId="7C2D7338" w14:textId="77777777" w:rsidR="007C3D11" w:rsidRPr="007C3D11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AA2B02" w14:textId="3225461C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2. “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Использование основных операторов языка С#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”</w:t>
      </w:r>
    </w:p>
    <w:p w14:paraId="7940F092" w14:textId="02F0F0E5" w:rsidR="007C3D11" w:rsidRPr="007C3D11" w:rsidRDefault="00145692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чет по п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ктичес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й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</w:p>
    <w:p w14:paraId="4B5A1330" w14:textId="77777777" w:rsidR="007C3D11" w:rsidRPr="007C3D11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9F05E8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студента образовательной программы «Программная инженерия»</w:t>
      </w:r>
    </w:p>
    <w:p w14:paraId="44B27D95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по направлению подготовки </w:t>
      </w:r>
      <w:r w:rsidRPr="007C3D1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u w:val="single"/>
          <w:lang w:eastAsia="ru-RU"/>
        </w:rPr>
        <w:t>09.03.04 Программная инженерия</w:t>
      </w:r>
    </w:p>
    <w:p w14:paraId="145094EC" w14:textId="00DD8AF0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DE66444" w14:textId="0AA16E21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6E0AB157" w14:textId="77777777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82E841D" w14:textId="6AADB5BD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руководитель </w:t>
      </w:r>
    </w:p>
    <w:p w14:paraId="1B8F1658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>к. тех. н., доцент каф.</w:t>
      </w:r>
    </w:p>
    <w:p w14:paraId="5B58DE39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 xml:space="preserve">инф.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техн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. в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биз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.</w:t>
      </w:r>
    </w:p>
    <w:p w14:paraId="7B5209A5" w14:textId="29FA59A6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 xml:space="preserve">Викентьева </w:t>
      </w:r>
      <w:proofErr w:type="gram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О.Л.</w:t>
      </w:r>
      <w:proofErr w:type="gramEnd"/>
    </w:p>
    <w:p w14:paraId="1548F016" w14:textId="77777777" w:rsidR="007C3D11" w:rsidRPr="007C3D11" w:rsidRDefault="007C3D11" w:rsidP="002C5FC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440E3A6" w14:textId="7777777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A2F3A42" w14:textId="390ADFA5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Пермь, 2019 г.</w:t>
      </w:r>
    </w:p>
    <w:p w14:paraId="70DACDA4" w14:textId="28D1B380" w:rsidR="007C3D11" w:rsidRPr="007C3D11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lastRenderedPageBreak/>
        <w:t>Постановка з</w:t>
      </w:r>
      <w:r w:rsidR="007C3D11" w:rsidRPr="007C3D11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дач</w:t>
      </w: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и</w:t>
      </w:r>
      <w:r w:rsidR="007C3D11" w:rsidRPr="007C3D11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:</w:t>
      </w:r>
    </w:p>
    <w:p w14:paraId="150FFA5A" w14:textId="355D22FD" w:rsidR="007C3D11" w:rsidRPr="000144C5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ab/>
      </w:r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Решить указанные в варианте задачи, используя основные операторы языка С#.</w:t>
      </w:r>
      <w:r w:rsidR="002C5FCC"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proofErr w:type="gramStart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и решении задачи,</w:t>
      </w:r>
      <w:proofErr w:type="gramEnd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использовать все типы циклов (</w:t>
      </w:r>
      <w:proofErr w:type="spellStart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for</w:t>
      </w:r>
      <w:proofErr w:type="spellEnd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</w:t>
      </w:r>
      <w:proofErr w:type="spellStart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while</w:t>
      </w:r>
      <w:proofErr w:type="spellEnd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</w:t>
      </w:r>
      <w:proofErr w:type="spellStart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do</w:t>
      </w:r>
      <w:proofErr w:type="spellEnd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proofErr w:type="spellStart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while</w:t>
      </w:r>
      <w:proofErr w:type="spellEnd"/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.</w:t>
      </w:r>
    </w:p>
    <w:p w14:paraId="0A50713D" w14:textId="4B14E2D6" w:rsidR="002C5FCC" w:rsidRPr="000144C5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ариант - 7, задачи:</w:t>
      </w:r>
    </w:p>
    <w:p w14:paraId="326F5CAC" w14:textId="4F4B9BB9" w:rsidR="007C3D11" w:rsidRPr="007C3D11" w:rsidRDefault="007C3D11" w:rsidP="002C5FCC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адача 1:</w:t>
      </w: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ана последовательность из n целых чисел. Найти номер максимального элемента в этой последовательности.</w:t>
      </w:r>
    </w:p>
    <w:p w14:paraId="75431383" w14:textId="6562633C" w:rsidR="007C3D11" w:rsidRPr="007C3D11" w:rsidRDefault="002C5FCC" w:rsidP="002C5FCC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</w:t>
      </w:r>
      <w:r w:rsidR="007C3D11"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адача 2: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7C3D11"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ана последовательность целых чисел, за которой следует 0 Найти разность минимального и максимального элементов </w:t>
      </w:r>
      <w:r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этой п</w:t>
      </w:r>
      <w:r w:rsidR="007C3D11" w:rsidRP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следовательности.</w:t>
      </w:r>
    </w:p>
    <w:p w14:paraId="566B4EC6" w14:textId="1D61D10A" w:rsidR="000144C5" w:rsidRPr="00A160E2" w:rsidRDefault="007C3D11" w:rsidP="00A160E2">
      <w:pPr>
        <w:spacing w:after="0" w:line="360" w:lineRule="auto"/>
        <w:ind w:firstLine="708"/>
        <w:rPr>
          <w:rFonts w:ascii="Times New Roman" w:eastAsia="Times New Roman" w:hAnsi="Times New Roman" w:cs="Times New Roman"/>
          <w:i/>
          <w:color w:val="000000"/>
          <w:sz w:val="26"/>
          <w:szCs w:val="26"/>
          <w:lang w:val="en-US"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адача 3</w:t>
      </w:r>
      <w:proofErr w:type="gram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:</w:t>
      </w:r>
      <w:r w:rsidR="000144C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 xml:space="preserve"> </w:t>
      </w:r>
      <w:r w:rsid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ычислить</w:t>
      </w:r>
      <w:proofErr w:type="gramEnd"/>
      <w:r w:rsidR="000144C5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: </w:t>
      </w:r>
      <m:oMath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S= 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 xml:space="preserve">3+ </m:t>
            </m:r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radPr>
              <m:deg/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 xml:space="preserve">6+ </m:t>
                </m:r>
                <m:rad>
                  <m:radPr>
                    <m:degHide m:val="1"/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6"/>
                        <w:szCs w:val="26"/>
                        <w:lang w:eastAsia="ru-RU"/>
                      </w:rPr>
                    </m:ctrlPr>
                  </m:radPr>
                  <m:deg/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6"/>
                        <w:szCs w:val="26"/>
                        <w:lang w:eastAsia="ru-RU"/>
                      </w:rPr>
                      <m:t xml:space="preserve">9+… 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Times New Roman" w:hAnsi="Cambria Math" w:cs="Times New Roman"/>
                            <w:i/>
                            <w:color w:val="000000"/>
                            <w:sz w:val="26"/>
                            <w:szCs w:val="26"/>
                            <w:lang w:eastAsia="ru-RU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/>
                            <w:sz w:val="26"/>
                            <w:szCs w:val="26"/>
                            <w:lang w:eastAsia="ru-RU"/>
                          </w:rPr>
                          <m:t>99</m:t>
                        </m:r>
                      </m:e>
                    </m:rad>
                  </m:e>
                </m:rad>
              </m:e>
            </m:rad>
          </m:e>
        </m:rad>
      </m:oMath>
    </w:p>
    <w:p w14:paraId="4B2A246E" w14:textId="1E73DA12" w:rsidR="007C3D11" w:rsidRPr="007E64C6" w:rsidRDefault="007C3D11" w:rsidP="007E64C6">
      <w:pPr>
        <w:pStyle w:val="a9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 w:rsidRPr="007E64C6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нализ задач:</w:t>
      </w:r>
    </w:p>
    <w:p w14:paraId="6407618A" w14:textId="50EA8111" w:rsidR="00A160E2" w:rsidRDefault="00A160E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  <w:r w:rsidRPr="00A160E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и 1 и 2:</w:t>
      </w:r>
    </w:p>
    <w:tbl>
      <w:tblPr>
        <w:tblStyle w:val="aa"/>
        <w:tblW w:w="0" w:type="auto"/>
        <w:tblInd w:w="-714" w:type="dxa"/>
        <w:tblLayout w:type="fixed"/>
        <w:tblLook w:val="04A0" w:firstRow="1" w:lastRow="0" w:firstColumn="1" w:lastColumn="0" w:noHBand="0" w:noVBand="1"/>
      </w:tblPr>
      <w:tblGrid>
        <w:gridCol w:w="451"/>
        <w:gridCol w:w="2526"/>
        <w:gridCol w:w="2552"/>
        <w:gridCol w:w="2410"/>
        <w:gridCol w:w="2686"/>
      </w:tblGrid>
      <w:tr w:rsidR="006D4060" w:rsidRPr="00A160E2" w14:paraId="2187C6AA" w14:textId="77777777" w:rsidTr="006D4060">
        <w:trPr>
          <w:trHeight w:val="355"/>
        </w:trPr>
        <w:tc>
          <w:tcPr>
            <w:tcW w:w="451" w:type="dxa"/>
            <w:noWrap/>
            <w:hideMark/>
          </w:tcPr>
          <w:p w14:paraId="20344CFE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526" w:type="dxa"/>
            <w:noWrap/>
            <w:hideMark/>
          </w:tcPr>
          <w:p w14:paraId="117A6034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а</w:t>
            </w:r>
          </w:p>
        </w:tc>
        <w:tc>
          <w:tcPr>
            <w:tcW w:w="2552" w:type="dxa"/>
            <w:noWrap/>
            <w:hideMark/>
          </w:tcPr>
          <w:p w14:paraId="1EC959A6" w14:textId="00E68740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Входные </w:t>
            </w:r>
            <w:r w:rsid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</w:t>
            </w: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анные</w:t>
            </w:r>
          </w:p>
        </w:tc>
        <w:tc>
          <w:tcPr>
            <w:tcW w:w="2410" w:type="dxa"/>
            <w:noWrap/>
            <w:hideMark/>
          </w:tcPr>
          <w:p w14:paraId="2D80F5F8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лассы входных данных</w:t>
            </w:r>
          </w:p>
        </w:tc>
        <w:tc>
          <w:tcPr>
            <w:tcW w:w="2686" w:type="dxa"/>
            <w:noWrap/>
            <w:hideMark/>
          </w:tcPr>
          <w:p w14:paraId="4768FB9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D4060" w:rsidRPr="00A160E2" w14:paraId="27818097" w14:textId="77777777" w:rsidTr="006D4060">
        <w:trPr>
          <w:trHeight w:val="300"/>
        </w:trPr>
        <w:tc>
          <w:tcPr>
            <w:tcW w:w="451" w:type="dxa"/>
            <w:vMerge w:val="restart"/>
            <w:noWrap/>
            <w:hideMark/>
          </w:tcPr>
          <w:p w14:paraId="70DD2B3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26" w:type="dxa"/>
            <w:vMerge w:val="restart"/>
            <w:hideMark/>
          </w:tcPr>
          <w:p w14:paraId="6FCEE2EB" w14:textId="77777777" w:rsidR="00A160E2" w:rsidRPr="006D4060" w:rsidRDefault="00A160E2" w:rsidP="006D4060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ить номер максимального элемента последовательности</w:t>
            </w:r>
          </w:p>
        </w:tc>
        <w:tc>
          <w:tcPr>
            <w:tcW w:w="2552" w:type="dxa"/>
            <w:vMerge w:val="restart"/>
            <w:noWrap/>
            <w:hideMark/>
          </w:tcPr>
          <w:p w14:paraId="6EE455C4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лина массива</w:t>
            </w:r>
          </w:p>
        </w:tc>
        <w:tc>
          <w:tcPr>
            <w:tcW w:w="2410" w:type="dxa"/>
            <w:noWrap/>
            <w:hideMark/>
          </w:tcPr>
          <w:p w14:paraId="48BB3EE8" w14:textId="243C1C6C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Целое </w:t>
            </w:r>
            <w:r w:rsidR="006D4060"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число </w:t>
            </w: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&gt;0</w:t>
            </w:r>
          </w:p>
        </w:tc>
        <w:tc>
          <w:tcPr>
            <w:tcW w:w="2686" w:type="dxa"/>
            <w:noWrap/>
            <w:hideMark/>
          </w:tcPr>
          <w:p w14:paraId="52692A1D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0A1BBEE0" w14:textId="77777777" w:rsidTr="006D4060">
        <w:trPr>
          <w:trHeight w:val="749"/>
        </w:trPr>
        <w:tc>
          <w:tcPr>
            <w:tcW w:w="451" w:type="dxa"/>
            <w:vMerge/>
            <w:hideMark/>
          </w:tcPr>
          <w:p w14:paraId="2E2EE378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57D9386D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43569287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6B401237" w14:textId="09184199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Целое </w:t>
            </w:r>
            <w:r w:rsidR="006D4060"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число </w:t>
            </w: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&lt;=0</w:t>
            </w:r>
          </w:p>
        </w:tc>
        <w:tc>
          <w:tcPr>
            <w:tcW w:w="2686" w:type="dxa"/>
            <w:vMerge w:val="restart"/>
            <w:noWrap/>
            <w:hideMark/>
          </w:tcPr>
          <w:p w14:paraId="1407CBA2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общение об ошибке</w:t>
            </w:r>
          </w:p>
        </w:tc>
      </w:tr>
      <w:tr w:rsidR="006D4060" w:rsidRPr="00A160E2" w14:paraId="7BBFECE0" w14:textId="77777777" w:rsidTr="006D4060">
        <w:trPr>
          <w:trHeight w:val="509"/>
        </w:trPr>
        <w:tc>
          <w:tcPr>
            <w:tcW w:w="451" w:type="dxa"/>
            <w:vMerge/>
            <w:hideMark/>
          </w:tcPr>
          <w:p w14:paraId="6576539E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0772AFBD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55CCA93F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2785A995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щественное число</w:t>
            </w:r>
          </w:p>
        </w:tc>
        <w:tc>
          <w:tcPr>
            <w:tcW w:w="2686" w:type="dxa"/>
            <w:vMerge/>
            <w:hideMark/>
          </w:tcPr>
          <w:p w14:paraId="4DC78ED9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728D4BB7" w14:textId="77777777" w:rsidTr="006D4060">
        <w:trPr>
          <w:trHeight w:val="115"/>
        </w:trPr>
        <w:tc>
          <w:tcPr>
            <w:tcW w:w="451" w:type="dxa"/>
            <w:vMerge/>
            <w:hideMark/>
          </w:tcPr>
          <w:p w14:paraId="0CEF499C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52E79F7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1ADC8D9E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1A319887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мвол</w:t>
            </w:r>
          </w:p>
        </w:tc>
        <w:tc>
          <w:tcPr>
            <w:tcW w:w="2686" w:type="dxa"/>
            <w:vMerge/>
            <w:hideMark/>
          </w:tcPr>
          <w:p w14:paraId="7BB53A5F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78707C36" w14:textId="77777777" w:rsidTr="006D4060">
        <w:trPr>
          <w:trHeight w:val="300"/>
        </w:trPr>
        <w:tc>
          <w:tcPr>
            <w:tcW w:w="451" w:type="dxa"/>
            <w:vMerge/>
            <w:vAlign w:val="center"/>
            <w:hideMark/>
          </w:tcPr>
          <w:p w14:paraId="319E9967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vAlign w:val="center"/>
            <w:hideMark/>
          </w:tcPr>
          <w:p w14:paraId="2C6FC9E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 w:val="restart"/>
            <w:hideMark/>
          </w:tcPr>
          <w:p w14:paraId="57A07ED3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менты последовательности</w:t>
            </w:r>
          </w:p>
        </w:tc>
        <w:tc>
          <w:tcPr>
            <w:tcW w:w="2410" w:type="dxa"/>
            <w:noWrap/>
            <w:vAlign w:val="center"/>
            <w:hideMark/>
          </w:tcPr>
          <w:p w14:paraId="432E466F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лое число</w:t>
            </w:r>
          </w:p>
        </w:tc>
        <w:tc>
          <w:tcPr>
            <w:tcW w:w="2686" w:type="dxa"/>
            <w:noWrap/>
            <w:vAlign w:val="center"/>
            <w:hideMark/>
          </w:tcPr>
          <w:p w14:paraId="6150EBBC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макс. элемента</w:t>
            </w:r>
          </w:p>
        </w:tc>
      </w:tr>
      <w:tr w:rsidR="006D4060" w:rsidRPr="00A160E2" w14:paraId="526416D8" w14:textId="77777777" w:rsidTr="006D4060">
        <w:trPr>
          <w:trHeight w:val="300"/>
        </w:trPr>
        <w:tc>
          <w:tcPr>
            <w:tcW w:w="451" w:type="dxa"/>
            <w:vMerge/>
            <w:hideMark/>
          </w:tcPr>
          <w:p w14:paraId="0E5A198F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319332D4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7711CB79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00B7E6B5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щественное число</w:t>
            </w:r>
          </w:p>
        </w:tc>
        <w:tc>
          <w:tcPr>
            <w:tcW w:w="2686" w:type="dxa"/>
            <w:vMerge w:val="restart"/>
            <w:noWrap/>
            <w:hideMark/>
          </w:tcPr>
          <w:p w14:paraId="2A1A6A13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общение об ошибке</w:t>
            </w:r>
          </w:p>
        </w:tc>
      </w:tr>
      <w:tr w:rsidR="006D4060" w:rsidRPr="00A160E2" w14:paraId="08769B00" w14:textId="77777777" w:rsidTr="006D4060">
        <w:trPr>
          <w:trHeight w:val="300"/>
        </w:trPr>
        <w:tc>
          <w:tcPr>
            <w:tcW w:w="451" w:type="dxa"/>
            <w:vMerge/>
            <w:hideMark/>
          </w:tcPr>
          <w:p w14:paraId="64CD4DCC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332E6DDE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1739A090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18D16FA9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мвол</w:t>
            </w:r>
          </w:p>
        </w:tc>
        <w:tc>
          <w:tcPr>
            <w:tcW w:w="2686" w:type="dxa"/>
            <w:vMerge/>
            <w:hideMark/>
          </w:tcPr>
          <w:p w14:paraId="35B5547A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42A3BB3C" w14:textId="77777777" w:rsidTr="006D4060">
        <w:trPr>
          <w:trHeight w:val="300"/>
        </w:trPr>
        <w:tc>
          <w:tcPr>
            <w:tcW w:w="451" w:type="dxa"/>
            <w:vMerge w:val="restart"/>
            <w:noWrap/>
            <w:hideMark/>
          </w:tcPr>
          <w:p w14:paraId="4924F7D6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526" w:type="dxa"/>
            <w:vMerge w:val="restart"/>
            <w:hideMark/>
          </w:tcPr>
          <w:p w14:paraId="2A44A65C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йти разность между минимальным и максимальным элементами последовательности</w:t>
            </w:r>
          </w:p>
        </w:tc>
        <w:tc>
          <w:tcPr>
            <w:tcW w:w="2552" w:type="dxa"/>
            <w:vMerge w:val="restart"/>
            <w:hideMark/>
          </w:tcPr>
          <w:p w14:paraId="26AED43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менты последовательности</w:t>
            </w:r>
          </w:p>
        </w:tc>
        <w:tc>
          <w:tcPr>
            <w:tcW w:w="2410" w:type="dxa"/>
            <w:noWrap/>
            <w:hideMark/>
          </w:tcPr>
          <w:p w14:paraId="1C0F1B31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Целое число </w:t>
            </w:r>
            <w:proofErr w:type="gramStart"/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(!=</w:t>
            </w:r>
            <w:proofErr w:type="gramEnd"/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)</w:t>
            </w:r>
          </w:p>
        </w:tc>
        <w:tc>
          <w:tcPr>
            <w:tcW w:w="2686" w:type="dxa"/>
            <w:noWrap/>
            <w:hideMark/>
          </w:tcPr>
          <w:p w14:paraId="0A92F3E8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52C901EE" w14:textId="77777777" w:rsidTr="006D4060">
        <w:trPr>
          <w:trHeight w:val="300"/>
        </w:trPr>
        <w:tc>
          <w:tcPr>
            <w:tcW w:w="451" w:type="dxa"/>
            <w:vMerge/>
            <w:hideMark/>
          </w:tcPr>
          <w:p w14:paraId="1E52D03B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6A0B1C55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474ACBDC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1B7B8EBE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щественное число</w:t>
            </w:r>
          </w:p>
        </w:tc>
        <w:tc>
          <w:tcPr>
            <w:tcW w:w="2686" w:type="dxa"/>
            <w:vMerge w:val="restart"/>
            <w:noWrap/>
            <w:hideMark/>
          </w:tcPr>
          <w:p w14:paraId="6E1FBE00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общение об ошибке</w:t>
            </w:r>
          </w:p>
        </w:tc>
      </w:tr>
      <w:tr w:rsidR="006D4060" w:rsidRPr="00A160E2" w14:paraId="68B0A055" w14:textId="77777777" w:rsidTr="006D4060">
        <w:trPr>
          <w:trHeight w:val="300"/>
        </w:trPr>
        <w:tc>
          <w:tcPr>
            <w:tcW w:w="451" w:type="dxa"/>
            <w:vMerge/>
            <w:hideMark/>
          </w:tcPr>
          <w:p w14:paraId="045BF216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5662FBAD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2E5DF2D7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noWrap/>
            <w:hideMark/>
          </w:tcPr>
          <w:p w14:paraId="6539F786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мвол</w:t>
            </w:r>
          </w:p>
        </w:tc>
        <w:tc>
          <w:tcPr>
            <w:tcW w:w="2686" w:type="dxa"/>
            <w:vMerge/>
            <w:hideMark/>
          </w:tcPr>
          <w:p w14:paraId="7BD9AC36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6D4060" w:rsidRPr="00A160E2" w14:paraId="5C9BF75C" w14:textId="77777777" w:rsidTr="006D4060">
        <w:trPr>
          <w:trHeight w:val="654"/>
        </w:trPr>
        <w:tc>
          <w:tcPr>
            <w:tcW w:w="451" w:type="dxa"/>
            <w:vMerge/>
            <w:hideMark/>
          </w:tcPr>
          <w:p w14:paraId="5B03BB83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393D7A3D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06875459" w14:textId="77777777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vMerge w:val="restart"/>
            <w:noWrap/>
            <w:hideMark/>
          </w:tcPr>
          <w:p w14:paraId="10BB9A2D" w14:textId="5F16DECF" w:rsidR="00A160E2" w:rsidRPr="006D4060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</w:t>
            </w:r>
            <w:r w:rsidR="006D4060"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ь</w:t>
            </w:r>
          </w:p>
        </w:tc>
        <w:tc>
          <w:tcPr>
            <w:tcW w:w="2686" w:type="dxa"/>
            <w:vMerge w:val="restart"/>
            <w:hideMark/>
          </w:tcPr>
          <w:p w14:paraId="429FE0E4" w14:textId="77777777" w:rsidR="006D4060" w:rsidRPr="006D4060" w:rsidRDefault="00A160E2" w:rsidP="006D4060">
            <w:pPr>
              <w:pStyle w:val="a9"/>
              <w:numPr>
                <w:ilvl w:val="0"/>
                <w:numId w:val="6"/>
              </w:num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азность                                       </w:t>
            </w:r>
          </w:p>
          <w:p w14:paraId="08165A89" w14:textId="102A5231" w:rsidR="00A160E2" w:rsidRPr="006D4060" w:rsidRDefault="00A160E2" w:rsidP="006D4060">
            <w:pPr>
              <w:pStyle w:val="a9"/>
              <w:numPr>
                <w:ilvl w:val="0"/>
                <w:numId w:val="6"/>
              </w:num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D406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Сообщение об ошибке</w:t>
            </w:r>
          </w:p>
        </w:tc>
      </w:tr>
      <w:tr w:rsidR="006D4060" w:rsidRPr="00A160E2" w14:paraId="457CB840" w14:textId="77777777" w:rsidTr="006D4060">
        <w:trPr>
          <w:trHeight w:val="458"/>
        </w:trPr>
        <w:tc>
          <w:tcPr>
            <w:tcW w:w="451" w:type="dxa"/>
            <w:vMerge/>
            <w:hideMark/>
          </w:tcPr>
          <w:p w14:paraId="666D6A19" w14:textId="77777777" w:rsidR="00A160E2" w:rsidRPr="00A160E2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26" w:type="dxa"/>
            <w:vMerge/>
            <w:hideMark/>
          </w:tcPr>
          <w:p w14:paraId="0E8C2D95" w14:textId="77777777" w:rsidR="00A160E2" w:rsidRPr="00A160E2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2" w:type="dxa"/>
            <w:vMerge/>
            <w:hideMark/>
          </w:tcPr>
          <w:p w14:paraId="32BD6135" w14:textId="77777777" w:rsidR="00A160E2" w:rsidRPr="00A160E2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  <w:vMerge/>
            <w:hideMark/>
          </w:tcPr>
          <w:p w14:paraId="2646EAF3" w14:textId="77777777" w:rsidR="00A160E2" w:rsidRPr="00A160E2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686" w:type="dxa"/>
            <w:vMerge/>
            <w:hideMark/>
          </w:tcPr>
          <w:p w14:paraId="09B024B4" w14:textId="77777777" w:rsidR="00A160E2" w:rsidRPr="00A160E2" w:rsidRDefault="00A160E2" w:rsidP="0090006B">
            <w:pPr>
              <w:spacing w:after="24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F663CB8" w14:textId="77777777" w:rsidR="00A160E2" w:rsidRPr="00A160E2" w:rsidRDefault="00A160E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E904470" w14:textId="7E4F80BA" w:rsidR="00A160E2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ab/>
      </w:r>
    </w:p>
    <w:p w14:paraId="4B0A61B8" w14:textId="2F84EE79" w:rsidR="00A160E2" w:rsidRPr="006D4060" w:rsidRDefault="00A160E2" w:rsidP="00A160E2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ля решения задачи</w:t>
      </w:r>
      <w:r w:rsidR="006D4060" w:rsidRP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1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целесообразн</w:t>
      </w:r>
      <w:r w:rsid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использовать параметрический цикл </w:t>
      </w:r>
      <w:r w:rsidRPr="00A160E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for</w:t>
      </w:r>
      <w:r w:rsidRPr="00A160E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”,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так как мы знаем количество элементов последовательности.</w:t>
      </w:r>
      <w:r w:rsidRPr="00A160E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 w:rsid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ля решения задачи 2 целесообразно использовать условный цикл </w:t>
      </w:r>
      <w:r w:rsidR="006D4060" w:rsidRP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“</w:t>
      </w:r>
      <w:r w:rsidR="006D4060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while</w:t>
      </w:r>
      <w:r w:rsidR="006D4060" w:rsidRP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”</w:t>
      </w:r>
      <w:r w:rsidR="006D40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, так как мы знаем не количество элементов, а условие её окончания.</w:t>
      </w:r>
    </w:p>
    <w:p w14:paraId="615F1095" w14:textId="4B140AC0" w:rsidR="00D80CB9" w:rsidRPr="00D80CB9" w:rsidRDefault="000144C5" w:rsidP="00D80CB9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адача 3:</w:t>
      </w:r>
    </w:p>
    <w:p w14:paraId="49D70945" w14:textId="1633A2A2" w:rsidR="007C3D11" w:rsidRDefault="00D80CB9" w:rsidP="00D80CB9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задаче 3 з</w:t>
      </w:r>
      <w:r w:rsidR="007C3D11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аметим, что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её</w:t>
      </w:r>
      <w:r w:rsidR="007C3D11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ожно решить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с помощью</w:t>
      </w:r>
      <w:r w:rsidR="007C3D11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рекуррентн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й</w:t>
      </w:r>
      <w:r w:rsidR="007C3D11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формул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ы</w:t>
      </w:r>
      <w:r w:rsidR="007C3D11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: </w:t>
      </w:r>
    </w:p>
    <w:p w14:paraId="0EC01EF5" w14:textId="621CF2C5" w:rsidR="00D80CB9" w:rsidRPr="009B2542" w:rsidRDefault="005B6275" w:rsidP="002C5FCC">
      <w:pPr>
        <w:spacing w:after="0" w:line="360" w:lineRule="auto"/>
        <w:rPr>
          <w:rFonts w:ascii="Times New Roman" w:eastAsia="Times New Roman" w:hAnsi="Times New Roman" w:cs="Times New Roman"/>
          <w:i/>
          <w:color w:val="000000"/>
          <w:sz w:val="26"/>
          <w:szCs w:val="26"/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= </m:t>
        </m:r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val="en-US" w:eastAsia="ru-RU"/>
              </w:rPr>
            </m:ctrlPr>
          </m:radPr>
          <m:deg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val="en-US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val="en-US" w:eastAsia="ru-RU"/>
                  </w:rPr>
                  <m:t>n</m:t>
                </m:r>
              </m:sub>
            </m:sSub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val="en-US" w:eastAsia="ru-RU"/>
                  </w:rPr>
                  <m:t>S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val="en-US" w:eastAsia="ru-RU"/>
                  </w:rPr>
                  <m:t>n</m:t>
                </m:r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-1</m:t>
                </m:r>
              </m:sub>
            </m:sSub>
          </m:e>
        </m:rad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 </m:t>
        </m:r>
      </m:oMath>
      <w:r w:rsidR="00D80CB9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,</w:t>
      </w:r>
      <w:r w:rsid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n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>=99-3n</m:t>
        </m:r>
      </m:oMath>
      <w:r w:rsidR="00D80CB9" w:rsidRPr="00D80CB9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>=0, n∈</m:t>
        </m:r>
        <m:d>
          <m:dPr>
            <m:begChr m:val="["/>
            <m:endChr m:val="]"/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0;32</m:t>
            </m:r>
          </m:e>
        </m:d>
      </m:oMath>
      <w:r w:rsidR="009B2542"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. </w:t>
      </w:r>
      <w:r w:rsidR="009B2542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S</w:t>
      </w:r>
      <w:r w:rsidR="009B2542">
        <w:rPr>
          <w:rFonts w:ascii="Times New Roman" w:eastAsia="Times New Roman" w:hAnsi="Times New Roman" w:cs="Times New Roman"/>
          <w:color w:val="000000"/>
          <w:sz w:val="26"/>
          <w:szCs w:val="26"/>
          <w:vertAlign w:val="subscript"/>
          <w:lang w:val="en-US" w:eastAsia="ru-RU"/>
        </w:rPr>
        <w:t>n</w:t>
      </w:r>
      <w:r w:rsidR="009B2542"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– </w:t>
      </w:r>
      <w:r w:rsid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ещественное, </w:t>
      </w:r>
      <w:r w:rsidR="009B2542"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k</w:t>
      </w:r>
      <w:r w:rsidR="009B2542"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–</w:t>
      </w:r>
      <w:r w:rsid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целое.</w:t>
      </w:r>
    </w:p>
    <w:p w14:paraId="696A87F5" w14:textId="06CA8E65" w:rsidR="009B2542" w:rsidRP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ля решения задачи можно использовать как цикл с параметром (через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n</w:t>
      </w:r>
      <w:r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так и цикл с </w:t>
      </w:r>
      <w:r w:rsidR="0014569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ред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условием (через проверку </w:t>
      </w:r>
      <w:proofErr w:type="gram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k</w:t>
      </w:r>
      <w:r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&gt;=</w:t>
      </w:r>
      <w:proofErr w:type="gramEnd"/>
      <w:r w:rsidRPr="009B25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</w:t>
      </w:r>
    </w:p>
    <w:p w14:paraId="342FBDBB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41F74A12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2E763986" w14:textId="6B51BA16" w:rsidR="007C3D11" w:rsidRPr="007E64C6" w:rsidRDefault="007E64C6" w:rsidP="007E64C6">
      <w:pPr>
        <w:pStyle w:val="a9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36"/>
          <w:szCs w:val="36"/>
          <w:lang w:eastAsia="ru-RU"/>
        </w:rPr>
      </w:pPr>
      <w:r w:rsidRPr="007E64C6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 xml:space="preserve"> </w:t>
      </w:r>
      <w:r w:rsidR="007C3D11" w:rsidRPr="00D47AEA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Проектирование:</w:t>
      </w:r>
    </w:p>
    <w:p w14:paraId="0889A8B1" w14:textId="77777777" w:rsidR="007C3D11" w:rsidRPr="009B2542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9B254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адачи 1 и 2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45"/>
        <w:gridCol w:w="2244"/>
        <w:gridCol w:w="2976"/>
        <w:gridCol w:w="3300"/>
      </w:tblGrid>
      <w:tr w:rsidR="009B2542" w:rsidRPr="009B2542" w14:paraId="6E45D6C4" w14:textId="77777777" w:rsidTr="009B2542">
        <w:trPr>
          <w:trHeight w:val="300"/>
        </w:trPr>
        <w:tc>
          <w:tcPr>
            <w:tcW w:w="445" w:type="dxa"/>
            <w:hideMark/>
          </w:tcPr>
          <w:p w14:paraId="118EF286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244" w:type="dxa"/>
            <w:hideMark/>
          </w:tcPr>
          <w:p w14:paraId="33FAAC63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2976" w:type="dxa"/>
            <w:hideMark/>
          </w:tcPr>
          <w:p w14:paraId="32B4242A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00" w:type="dxa"/>
            <w:hideMark/>
          </w:tcPr>
          <w:p w14:paraId="43DC1CB3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9B2542" w:rsidRPr="009B2542" w14:paraId="0FB62465" w14:textId="77777777" w:rsidTr="009B2542">
        <w:trPr>
          <w:trHeight w:val="300"/>
        </w:trPr>
        <w:tc>
          <w:tcPr>
            <w:tcW w:w="8965" w:type="dxa"/>
            <w:gridSpan w:val="4"/>
            <w:hideMark/>
          </w:tcPr>
          <w:p w14:paraId="084D11F2" w14:textId="77777777" w:rsidR="009B2542" w:rsidRPr="009B2542" w:rsidRDefault="009B2542" w:rsidP="009B254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спомогательные функции</w:t>
            </w:r>
          </w:p>
        </w:tc>
      </w:tr>
      <w:tr w:rsidR="009B2542" w:rsidRPr="009B2542" w14:paraId="4BAD1595" w14:textId="77777777" w:rsidTr="009B2542">
        <w:trPr>
          <w:trHeight w:val="607"/>
        </w:trPr>
        <w:tc>
          <w:tcPr>
            <w:tcW w:w="445" w:type="dxa"/>
            <w:vMerge w:val="restart"/>
            <w:hideMark/>
          </w:tcPr>
          <w:p w14:paraId="599EE200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44" w:type="dxa"/>
            <w:vMerge w:val="restart"/>
            <w:hideMark/>
          </w:tcPr>
          <w:p w14:paraId="3F50F364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ReadInteger</w:t>
            </w:r>
            <w:proofErr w:type="spellEnd"/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(ввод целого числа с клавиатуры)</w:t>
            </w:r>
          </w:p>
        </w:tc>
        <w:tc>
          <w:tcPr>
            <w:tcW w:w="2976" w:type="dxa"/>
            <w:vMerge w:val="restart"/>
            <w:hideMark/>
          </w:tcPr>
          <w:p w14:paraId="1F96118E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300" w:type="dxa"/>
            <w:vMerge w:val="restart"/>
            <w:hideMark/>
          </w:tcPr>
          <w:p w14:paraId="10D9A74E" w14:textId="77777777" w:rsidR="009B2542" w:rsidRDefault="009B2542" w:rsidP="009B2542">
            <w:pPr>
              <w:pStyle w:val="a9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Целое число </w:t>
            </w:r>
          </w:p>
          <w:p w14:paraId="5B2C4056" w14:textId="5838A9DF" w:rsidR="009B2542" w:rsidRPr="009B2542" w:rsidRDefault="009B2542" w:rsidP="009B2542">
            <w:pPr>
              <w:pStyle w:val="a9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B254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ообщение об ошибке</w:t>
            </w:r>
          </w:p>
        </w:tc>
      </w:tr>
      <w:tr w:rsidR="009B2542" w:rsidRPr="009B2542" w14:paraId="4A4323DA" w14:textId="77777777" w:rsidTr="009B2542">
        <w:trPr>
          <w:trHeight w:val="607"/>
        </w:trPr>
        <w:tc>
          <w:tcPr>
            <w:tcW w:w="445" w:type="dxa"/>
            <w:vMerge/>
            <w:hideMark/>
          </w:tcPr>
          <w:p w14:paraId="4A21D603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244" w:type="dxa"/>
            <w:vMerge/>
            <w:hideMark/>
          </w:tcPr>
          <w:p w14:paraId="0F1C059D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976" w:type="dxa"/>
            <w:vMerge/>
            <w:hideMark/>
          </w:tcPr>
          <w:p w14:paraId="41100751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3300" w:type="dxa"/>
            <w:vMerge/>
            <w:hideMark/>
          </w:tcPr>
          <w:p w14:paraId="1EF57982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</w:tr>
      <w:tr w:rsidR="009B2542" w:rsidRPr="009B2542" w14:paraId="74E0B875" w14:textId="77777777" w:rsidTr="009B2542">
        <w:trPr>
          <w:trHeight w:val="607"/>
        </w:trPr>
        <w:tc>
          <w:tcPr>
            <w:tcW w:w="445" w:type="dxa"/>
            <w:vMerge/>
            <w:hideMark/>
          </w:tcPr>
          <w:p w14:paraId="0CC341CF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244" w:type="dxa"/>
            <w:vMerge/>
            <w:hideMark/>
          </w:tcPr>
          <w:p w14:paraId="39C04CFC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976" w:type="dxa"/>
            <w:vMerge/>
            <w:hideMark/>
          </w:tcPr>
          <w:p w14:paraId="21562E86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3300" w:type="dxa"/>
            <w:vMerge/>
            <w:hideMark/>
          </w:tcPr>
          <w:p w14:paraId="02438F65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</w:tr>
      <w:tr w:rsidR="009B2542" w:rsidRPr="009B2542" w14:paraId="1D24F5B1" w14:textId="77777777" w:rsidTr="009B2542">
        <w:trPr>
          <w:trHeight w:val="607"/>
        </w:trPr>
        <w:tc>
          <w:tcPr>
            <w:tcW w:w="445" w:type="dxa"/>
            <w:vMerge/>
            <w:hideMark/>
          </w:tcPr>
          <w:p w14:paraId="6C114522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244" w:type="dxa"/>
            <w:vMerge/>
            <w:hideMark/>
          </w:tcPr>
          <w:p w14:paraId="6D961805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2976" w:type="dxa"/>
            <w:vMerge/>
            <w:hideMark/>
          </w:tcPr>
          <w:p w14:paraId="32245C99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  <w:tc>
          <w:tcPr>
            <w:tcW w:w="3300" w:type="dxa"/>
            <w:vMerge/>
            <w:hideMark/>
          </w:tcPr>
          <w:p w14:paraId="380118E6" w14:textId="77777777" w:rsidR="009B2542" w:rsidRPr="009B2542" w:rsidRDefault="009B2542" w:rsidP="009B2542">
            <w:pPr>
              <w:spacing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  <w:lang w:eastAsia="ru-RU"/>
              </w:rPr>
            </w:pPr>
          </w:p>
        </w:tc>
      </w:tr>
    </w:tbl>
    <w:p w14:paraId="4E8C57B0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7AD318E7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3DA3B0DF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65FF9295" w14:textId="77777777" w:rsidR="009B2542" w:rsidRDefault="009B254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</w:p>
    <w:p w14:paraId="3A30C228" w14:textId="4ABA9B8F" w:rsidR="00CE328D" w:rsidRPr="00D47AEA" w:rsidRDefault="00145692" w:rsidP="007E64C6">
      <w:pPr>
        <w:pStyle w:val="a9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>
        <w:rPr>
          <w:noProof/>
        </w:rPr>
        <w:lastRenderedPageBreak/>
        <w:object w:dxaOrig="225" w:dyaOrig="225" w14:anchorId="79F71B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91.35pt;margin-top:36.05pt;width:383.3pt;height:687.55pt;z-index:251667456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30" DrawAspect="Content" ObjectID="_1632521483" r:id="rId9"/>
        </w:object>
      </w:r>
      <w:r w:rsidR="007C3D11" w:rsidRPr="00D47AEA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Блок-схемы:</w:t>
      </w:r>
    </w:p>
    <w:p w14:paraId="4743146D" w14:textId="3FF1A8D7" w:rsidR="00CE328D" w:rsidRP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  <w:r w:rsidRPr="00CE328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Задача 1:</w:t>
      </w:r>
    </w:p>
    <w:p w14:paraId="05A4DC04" w14:textId="178B0139" w:rsidR="00CE328D" w:rsidRDefault="00CE328D" w:rsidP="002C5FCC">
      <w:pPr>
        <w:spacing w:after="0" w:line="360" w:lineRule="auto"/>
      </w:pPr>
    </w:p>
    <w:p w14:paraId="2FA2E5B9" w14:textId="7DE67560" w:rsidR="00CE328D" w:rsidRDefault="00CE328D" w:rsidP="002C5FCC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FB143E4" w14:textId="18EB30C6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1BAEA9C" w14:textId="4AC70B82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11153D7" w14:textId="20CA423D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A5BDD8E" w14:textId="014F3754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70A4178" w14:textId="36F89E57" w:rsidR="00CE328D" w:rsidRP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                                                                                                                                            </w:t>
      </w:r>
    </w:p>
    <w:p w14:paraId="7268D8E7" w14:textId="3B56173F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0C69324" w14:textId="0D07C252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DB6692D" w14:textId="59EDD5B0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42BA1F9" w14:textId="68F1898C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536B3A0" w14:textId="6E95CCF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3E47F97" w14:textId="6FFF7A5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704C461" w14:textId="4CEE8B6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666401C" w14:textId="4BB668A2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FD8EF6F" w14:textId="30665456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0BE2701" w14:textId="79EB414E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1353569" w14:textId="014EE28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A54FF4D" w14:textId="39D317E6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2489936" w14:textId="662A9178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A1B9551" w14:textId="5F3C0D68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DDB257A" w14:textId="7B3972DD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5F8754E" w14:textId="07B91645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297FBE1" w14:textId="7BA6C405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7BAF97D" w14:textId="6B020C0C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89507D1" w14:textId="1859C6A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726B375" w14:textId="32BF7196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5755869" w14:textId="31CDBAF1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C8980B3" w14:textId="5A924B1E" w:rsidR="00CE328D" w:rsidRPr="00CE328D" w:rsidRDefault="005B6275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1B7CEC9A">
          <v:shape id="_x0000_s1027" type="#_x0000_t75" style="position:absolute;margin-left:69.75pt;margin-top:-.45pt;width:313.5pt;height:498.75pt;z-index:251661312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5" ShapeID="_x0000_s1027" DrawAspect="Content" ObjectID="_1632521484" r:id="rId11"/>
        </w:object>
      </w:r>
      <w:r w:rsidR="00CE328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2:</w:t>
      </w:r>
    </w:p>
    <w:p w14:paraId="65F44512" w14:textId="1074594B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083358A" w14:textId="64A9BDBB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EE09D87" w14:textId="6A0821C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504B20C" w14:textId="302F5FA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474AB8F" w14:textId="2AE66165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3332E5D" w14:textId="3D869B59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0027EF2" w14:textId="2ACCED0C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2AEA4D4" w14:textId="50F606B9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96CB968" w14:textId="2B118839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AA3CA72" w14:textId="589A6C2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733EDDC" w14:textId="5E38D4A8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54312AA" w14:textId="392FD13C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A7ABD97" w14:textId="51C83F0B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A276623" w14:textId="2485F7BA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27D5816" w14:textId="5DA922B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CA51DA5" w14:textId="256F1D02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2B895F1" w14:textId="6E5D0B93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291FC1E" w14:textId="3581CC29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F8222C1" w14:textId="4E7C1922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09DD1116" w14:textId="496B594F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18BF8E9" w14:textId="3951E9C1" w:rsidR="00CE328D" w:rsidRPr="00CE328D" w:rsidRDefault="00145692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>
        <w:rPr>
          <w:noProof/>
        </w:rPr>
        <w:object w:dxaOrig="225" w:dyaOrig="225" w14:anchorId="46E47921">
          <v:shape id="_x0000_s1031" type="#_x0000_t75" style="position:absolute;margin-left:165.8pt;margin-top:508.45pt;width:122.2pt;height:215.4pt;z-index:251669504;mso-position-horizontal-relative:margin;mso-position-vertical-relative:margin">
            <v:imagedata r:id="rId12" o:title=""/>
            <w10:wrap type="square" anchorx="margin" anchory="margin"/>
          </v:shape>
          <o:OLEObject Type="Embed" ProgID="Visio.Drawing.15" ShapeID="_x0000_s1031" DrawAspect="Content" ObjectID="_1632521485" r:id="rId13"/>
        </w:object>
      </w:r>
      <w:r w:rsidR="00CE328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Функция </w:t>
      </w:r>
      <w:proofErr w:type="spellStart"/>
      <w:r w:rsidR="00CE328D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ReadInteger</w:t>
      </w:r>
      <w:proofErr w:type="spellEnd"/>
      <w:r w:rsidR="00CE328D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:</w:t>
      </w:r>
    </w:p>
    <w:p w14:paraId="1D3AFCF3" w14:textId="5B146ACC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DC45395" w14:textId="50CD5155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FB60AE9" w14:textId="35CD6F1A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52C0600" w14:textId="24EEE16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B49F71E" w14:textId="5F9A3DC5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3B40A2C8" w14:textId="39B1A1EE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E9E080A" w14:textId="3FA76D01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50DA57E" w14:textId="47929C5A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5E8510C5" w14:textId="7DEAA9DF" w:rsidR="00CE328D" w:rsidRDefault="005B6275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11AB710A">
          <v:shape id="_x0000_s1029" type="#_x0000_t75" style="position:absolute;margin-left:79.5pt;margin-top:-.45pt;width:174.75pt;height:272.25pt;z-index:251665408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5" ShapeID="_x0000_s1029" DrawAspect="Content" ObjectID="_1632521486" r:id="rId15"/>
        </w:object>
      </w:r>
      <w:r w:rsidR="00CE328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:</w:t>
      </w:r>
    </w:p>
    <w:p w14:paraId="52CC9178" w14:textId="109DEFA7" w:rsidR="00CE328D" w:rsidRDefault="00CE328D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5FF9E15" w14:textId="0A6038E4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8732B37" w14:textId="654DB325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0DE8E4C" w14:textId="2505DD1E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6D0083C4" w14:textId="47CBD510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1B99F26" w14:textId="791B7AEC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E47B555" w14:textId="100452A0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0E28850" w14:textId="5D9423C7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172D6469" w14:textId="4371BED3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7DB284B5" w14:textId="449A0EB6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45572DC7" w14:textId="3C840236" w:rsidR="007E64C6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</w:p>
    <w:p w14:paraId="2F55A012" w14:textId="45ADADFD" w:rsidR="007E64C6" w:rsidRPr="00D47AEA" w:rsidRDefault="007E64C6" w:rsidP="007E64C6">
      <w:pPr>
        <w:pStyle w:val="a9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D47AEA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Программа</w:t>
      </w:r>
    </w:p>
    <w:p w14:paraId="18C6853F" w14:textId="57F04A2C" w:rsidR="00D47AEA" w:rsidRDefault="007E64C6" w:rsidP="00D47AEA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:</w:t>
      </w:r>
    </w:p>
    <w:p w14:paraId="60627FA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using System;</w:t>
      </w:r>
    </w:p>
    <w:p w14:paraId="3DC6FE8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161F865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namespace Laba2</w:t>
      </w:r>
    </w:p>
    <w:p w14:paraId="527196C3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{</w:t>
      </w:r>
    </w:p>
    <w:p w14:paraId="6AB1AAE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class Program</w:t>
      </w:r>
    </w:p>
    <w:p w14:paraId="3CF6479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{</w:t>
      </w:r>
    </w:p>
    <w:p w14:paraId="4F26613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//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функция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ода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целог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числа</w:t>
      </w:r>
      <w:proofErr w:type="spellEnd"/>
    </w:p>
    <w:p w14:paraId="0E6CA5F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static int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</w:t>
      </w:r>
    </w:p>
    <w:p w14:paraId="7927E1E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{</w:t>
      </w:r>
    </w:p>
    <w:p w14:paraId="0A12275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int num;</w:t>
      </w:r>
    </w:p>
    <w:p w14:paraId="757C3F4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bool done;</w:t>
      </w:r>
    </w:p>
    <w:p w14:paraId="3A9528C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do</w:t>
      </w:r>
    </w:p>
    <w:p w14:paraId="0749BF3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{</w:t>
      </w:r>
    </w:p>
    <w:p w14:paraId="333A97C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done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.TryParse</w:t>
      </w:r>
      <w:proofErr w:type="spellEnd"/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Read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), out num);</w:t>
      </w:r>
    </w:p>
    <w:p w14:paraId="69DD502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if 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!done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)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Write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"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Ошибка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: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едите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целое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числ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!");</w:t>
      </w:r>
    </w:p>
    <w:p w14:paraId="6A5813F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} while 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!done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14:paraId="500224D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7D4B7A6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return num;</w:t>
      </w:r>
    </w:p>
    <w:p w14:paraId="53A4CE9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}</w:t>
      </w:r>
    </w:p>
    <w:p w14:paraId="7497323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676EC91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static void Main(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tring[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]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args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</w:t>
      </w:r>
    </w:p>
    <w:p w14:paraId="20245D8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{</w:t>
      </w:r>
    </w:p>
    <w:p w14:paraId="2E24E16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iz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; // длина последовательности</w:t>
      </w:r>
    </w:p>
    <w:p w14:paraId="57E812B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bool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ok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14:paraId="7D220E2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"Введите длину последовательности.");</w:t>
      </w:r>
    </w:p>
    <w:p w14:paraId="1E86DA8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67AECA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//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од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длины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последовательности</w:t>
      </w:r>
      <w:proofErr w:type="spellEnd"/>
    </w:p>
    <w:p w14:paraId="24D47FB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do</w:t>
      </w:r>
    </w:p>
    <w:p w14:paraId="0734047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lastRenderedPageBreak/>
        <w:t xml:space="preserve">            {</w:t>
      </w:r>
    </w:p>
    <w:p w14:paraId="719C2E8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size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14:paraId="0FB2076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if (size &lt; 0)</w:t>
      </w:r>
    </w:p>
    <w:p w14:paraId="3BD3A95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{</w:t>
      </w:r>
    </w:p>
    <w:p w14:paraId="4214C9D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ok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fals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14:paraId="32904FB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("Ошибка: длина должна быть выражена целым положительным числом или 0.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едите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длину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заног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");</w:t>
      </w:r>
    </w:p>
    <w:p w14:paraId="654FF18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}</w:t>
      </w:r>
    </w:p>
    <w:p w14:paraId="46F2C40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else ok = true;</w:t>
      </w:r>
    </w:p>
    <w:p w14:paraId="6A56380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} while 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!ok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14:paraId="08B019F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66E1062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if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iz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= 0)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"Введенная последовательность пуста.");</w:t>
      </w:r>
    </w:p>
    <w:p w14:paraId="61B4DAF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else</w:t>
      </w:r>
    </w:p>
    <w:p w14:paraId="7240C0F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{</w:t>
      </w:r>
    </w:p>
    <w:p w14:paraId="3937CD6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"Введите элементы последовательности по одному на строчку:");</w:t>
      </w:r>
    </w:p>
    <w:p w14:paraId="2CCEA94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F40D4A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); //значение максимального элемента</w:t>
      </w:r>
    </w:p>
    <w:p w14:paraId="4529AAB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os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1; //позиция последнего встретившегося макс. элемента</w:t>
      </w:r>
    </w:p>
    <w:p w14:paraId="6A86BE83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Amount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1; //количество элементов равных максимальному</w:t>
      </w:r>
    </w:p>
    <w:p w14:paraId="4E47A2D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D3F30F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for (int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= 2;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&lt;= size;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++)</w:t>
      </w:r>
    </w:p>
    <w:p w14:paraId="6C45DD7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{</w:t>
      </w:r>
    </w:p>
    <w:p w14:paraId="4F4E6D2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int temp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 //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од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следующег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элемента</w:t>
      </w:r>
      <w:proofErr w:type="spellEnd"/>
    </w:p>
    <w:p w14:paraId="0EBF723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if (temp &gt; max)</w:t>
      </w:r>
    </w:p>
    <w:p w14:paraId="618DDFD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{</w:t>
      </w:r>
    </w:p>
    <w:p w14:paraId="1AD1A4A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   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os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=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14:paraId="77A6A18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    max = temp;</w:t>
      </w:r>
    </w:p>
    <w:p w14:paraId="4E90032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   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Amount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= 1;</w:t>
      </w:r>
    </w:p>
    <w:p w14:paraId="05D6995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}</w:t>
      </w:r>
    </w:p>
    <w:p w14:paraId="14C43BE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else if (temp == max)</w:t>
      </w:r>
    </w:p>
    <w:p w14:paraId="4739C17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{</w:t>
      </w:r>
    </w:p>
    <w:p w14:paraId="0DC0AC5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   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Amount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++;</w:t>
      </w:r>
    </w:p>
    <w:p w14:paraId="339FFD2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   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os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=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14:paraId="1BBF13C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}</w:t>
      </w:r>
    </w:p>
    <w:p w14:paraId="0C65F6D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}</w:t>
      </w:r>
    </w:p>
    <w:p w14:paraId="3EBB1EC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2B9954A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if (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Amount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== 1)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Write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$"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Номер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максимальног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числа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в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последовательности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- {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os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}");</w:t>
      </w:r>
    </w:p>
    <w:p w14:paraId="3451244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els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$"В последовательности встретилось несколько элементов равных максимальному. Номер последнего максимального числа в последовательности - {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pos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}");</w:t>
      </w:r>
    </w:p>
    <w:p w14:paraId="27EA2FB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}</w:t>
      </w:r>
    </w:p>
    <w:p w14:paraId="5E35F4A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}</w:t>
      </w:r>
    </w:p>
    <w:p w14:paraId="56F7445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}</w:t>
      </w:r>
    </w:p>
    <w:p w14:paraId="45DC74BB" w14:textId="6706AF99" w:rsidR="00D47AEA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}</w:t>
      </w:r>
    </w:p>
    <w:p w14:paraId="34623760" w14:textId="17E419BC" w:rsidR="00D47AEA" w:rsidRPr="00145692" w:rsidRDefault="00D47AEA" w:rsidP="00D47AEA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</w:t>
      </w:r>
      <w:r w:rsidRPr="0014569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2:</w:t>
      </w:r>
    </w:p>
    <w:p w14:paraId="137DED2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using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ystem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14:paraId="6100A2A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06CA93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namespace Task2</w:t>
      </w:r>
    </w:p>
    <w:p w14:paraId="13A3DCC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{</w:t>
      </w:r>
    </w:p>
    <w:p w14:paraId="10596A4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class Program</w:t>
      </w:r>
    </w:p>
    <w:p w14:paraId="514EF12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{</w:t>
      </w:r>
    </w:p>
    <w:p w14:paraId="5C86F47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//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функция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ода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целог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числа</w:t>
      </w:r>
      <w:proofErr w:type="spellEnd"/>
    </w:p>
    <w:p w14:paraId="405E082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static int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</w:t>
      </w:r>
    </w:p>
    <w:p w14:paraId="726C52A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lastRenderedPageBreak/>
        <w:t xml:space="preserve">        {</w:t>
      </w:r>
    </w:p>
    <w:p w14:paraId="40AAD1B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int num;</w:t>
      </w:r>
    </w:p>
    <w:p w14:paraId="743D252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bool done;</w:t>
      </w:r>
    </w:p>
    <w:p w14:paraId="68C880F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do</w:t>
      </w:r>
    </w:p>
    <w:p w14:paraId="6F09997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{</w:t>
      </w:r>
    </w:p>
    <w:p w14:paraId="5E515A7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done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.TryParse</w:t>
      </w:r>
      <w:proofErr w:type="spellEnd"/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Read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), out num);</w:t>
      </w:r>
    </w:p>
    <w:p w14:paraId="7208B1B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if 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!done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)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Write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"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Ошибка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: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введите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целое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число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!");</w:t>
      </w:r>
    </w:p>
    <w:p w14:paraId="5295B60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} while 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!done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14:paraId="5476208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52CA0AD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return num;</w:t>
      </w:r>
    </w:p>
    <w:p w14:paraId="2C0FD93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}</w:t>
      </w:r>
    </w:p>
    <w:p w14:paraId="770CE26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445677F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static void Main(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tring[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]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args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</w:t>
      </w:r>
    </w:p>
    <w:p w14:paraId="4444090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{</w:t>
      </w:r>
    </w:p>
    <w:p w14:paraId="011B3F6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"Введите элементы последовательности по одному на строчку");</w:t>
      </w:r>
    </w:p>
    <w:p w14:paraId="0D5B9DB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temp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); //следующий элемент</w:t>
      </w:r>
    </w:p>
    <w:p w14:paraId="0EBF67A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in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temp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,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temp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; //значение минимального и максимального элементов послед.</w:t>
      </w:r>
    </w:p>
    <w:p w14:paraId="5FF7562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EB1036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f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temp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= 0)</w:t>
      </w:r>
    </w:p>
    <w:p w14:paraId="57DB5CE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{</w:t>
      </w:r>
    </w:p>
    <w:p w14:paraId="1588F540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"Введенная последовательность пуста.");</w:t>
      </w:r>
    </w:p>
    <w:p w14:paraId="4235431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}</w:t>
      </w:r>
    </w:p>
    <w:p w14:paraId="105C5F1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else</w:t>
      </w:r>
    </w:p>
    <w:p w14:paraId="42B9C27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{</w:t>
      </w:r>
    </w:p>
    <w:p w14:paraId="6B66FEE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temp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14:paraId="694E381D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while (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temp !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= 0)</w:t>
      </w:r>
    </w:p>
    <w:p w14:paraId="78CB99F5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{</w:t>
      </w:r>
    </w:p>
    <w:p w14:paraId="35DE3BA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max =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th.Max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max, temp);</w:t>
      </w:r>
    </w:p>
    <w:p w14:paraId="29A31BA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min =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th.Min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min, temp);</w:t>
      </w:r>
    </w:p>
    <w:p w14:paraId="7168D96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    temp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</w:t>
      </w:r>
      <w:proofErr w:type="spellStart"/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adInteger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);</w:t>
      </w:r>
    </w:p>
    <w:p w14:paraId="5E68B79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}</w:t>
      </w:r>
    </w:p>
    <w:p w14:paraId="72588CE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riteLin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($"Разность минимального и максимального чисел в последовательности = {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in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x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}");</w:t>
      </w:r>
    </w:p>
    <w:p w14:paraId="4A223A5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}</w:t>
      </w:r>
    </w:p>
    <w:p w14:paraId="1E2596F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}</w:t>
      </w:r>
    </w:p>
    <w:p w14:paraId="231E5143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}</w:t>
      </w:r>
    </w:p>
    <w:p w14:paraId="4660B06C" w14:textId="5D2039A6" w:rsidR="00D47AEA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}</w:t>
      </w:r>
    </w:p>
    <w:p w14:paraId="39EB6722" w14:textId="57570285" w:rsidR="00D47AEA" w:rsidRPr="00145692" w:rsidRDefault="00D47AEA" w:rsidP="00D47AEA">
      <w:pPr>
        <w:spacing w:after="0" w:line="276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</w:t>
      </w:r>
      <w:r w:rsidRPr="00145692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3:</w:t>
      </w:r>
    </w:p>
    <w:p w14:paraId="1F9C847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using System;</w:t>
      </w:r>
    </w:p>
    <w:p w14:paraId="5293099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6DE30A4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namespace Task3</w:t>
      </w:r>
    </w:p>
    <w:p w14:paraId="3A0EBA6F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{</w:t>
      </w:r>
    </w:p>
    <w:p w14:paraId="6213106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class Program</w:t>
      </w:r>
    </w:p>
    <w:p w14:paraId="10696F0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{</w:t>
      </w:r>
    </w:p>
    <w:p w14:paraId="37D6169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static void Main(</w:t>
      </w:r>
      <w:proofErr w:type="gram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string[</w:t>
      </w:r>
      <w:proofErr w:type="gram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]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args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</w:t>
      </w:r>
    </w:p>
    <w:p w14:paraId="2B2CB88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{</w:t>
      </w:r>
    </w:p>
    <w:p w14:paraId="6DAF020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int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k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99; //Значение подкоренного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выраж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>. самого вложенного корня</w:t>
      </w:r>
    </w:p>
    <w:p w14:paraId="6DEEC114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doub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res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= 0; //значение выражения</w:t>
      </w:r>
    </w:p>
    <w:p w14:paraId="7B720EFA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1B5909E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while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k</w:t>
      </w: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&gt;= 3)</w:t>
      </w:r>
    </w:p>
    <w:p w14:paraId="0D79EAB9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</w:t>
      </w: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{</w:t>
      </w:r>
    </w:p>
    <w:p w14:paraId="192E6F36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res =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Math.Sqrt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k + res);</w:t>
      </w:r>
    </w:p>
    <w:p w14:paraId="256D2058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    k -= 3;</w:t>
      </w:r>
    </w:p>
    <w:p w14:paraId="667E8C82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}</w:t>
      </w:r>
    </w:p>
    <w:p w14:paraId="1FE14E71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218AF827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    </w:t>
      </w:r>
      <w:proofErr w:type="spellStart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Console.WriteLine</w:t>
      </w:r>
      <w:proofErr w:type="spellEnd"/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($"S = {res}");</w:t>
      </w:r>
    </w:p>
    <w:p w14:paraId="6B5EC55C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    }</w:t>
      </w:r>
    </w:p>
    <w:p w14:paraId="2DC6486B" w14:textId="77777777" w:rsidR="00145692" w:rsidRPr="00145692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   }</w:t>
      </w:r>
      <w:bookmarkStart w:id="0" w:name="_GoBack"/>
      <w:bookmarkEnd w:id="0"/>
    </w:p>
    <w:p w14:paraId="4EA15D6E" w14:textId="2AD4FD3A" w:rsidR="00D47AEA" w:rsidRDefault="00145692" w:rsidP="00145692">
      <w:pPr>
        <w:spacing w:after="0" w:line="27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45692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}</w:t>
      </w:r>
    </w:p>
    <w:p w14:paraId="413F6063" w14:textId="232F2768" w:rsidR="00D47AEA" w:rsidRDefault="00D47AEA" w:rsidP="00D47AEA">
      <w:pPr>
        <w:pStyle w:val="a9"/>
        <w:numPr>
          <w:ilvl w:val="0"/>
          <w:numId w:val="8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D47AEA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Тестирование</w:t>
      </w:r>
    </w:p>
    <w:p w14:paraId="0E88C15B" w14:textId="3F1435DE" w:rsidR="00A75DE1" w:rsidRDefault="00A75DE1" w:rsidP="00D47AEA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1:</w:t>
      </w:r>
    </w:p>
    <w:p w14:paraId="630780B1" w14:textId="05311C79" w:rsidR="00D47AEA" w:rsidRDefault="00145692" w:rsidP="00A75DE1">
      <w:pPr>
        <w:spacing w:after="0" w:line="360" w:lineRule="auto"/>
        <w:ind w:firstLine="708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A75DE1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есты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0"/>
        <w:gridCol w:w="2180"/>
        <w:gridCol w:w="2700"/>
        <w:gridCol w:w="2700"/>
        <w:gridCol w:w="880"/>
      </w:tblGrid>
      <w:tr w:rsidR="00A75DE1" w:rsidRPr="00A75DE1" w14:paraId="47983514" w14:textId="77777777" w:rsidTr="00A75DE1">
        <w:trPr>
          <w:trHeight w:val="300"/>
        </w:trPr>
        <w:tc>
          <w:tcPr>
            <w:tcW w:w="960" w:type="dxa"/>
            <w:noWrap/>
            <w:hideMark/>
          </w:tcPr>
          <w:p w14:paraId="5E07C394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№ теста</w:t>
            </w:r>
          </w:p>
        </w:tc>
        <w:tc>
          <w:tcPr>
            <w:tcW w:w="2180" w:type="dxa"/>
            <w:hideMark/>
          </w:tcPr>
          <w:p w14:paraId="6AE6F9CD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Входные данные</w:t>
            </w:r>
          </w:p>
        </w:tc>
        <w:tc>
          <w:tcPr>
            <w:tcW w:w="2700" w:type="dxa"/>
            <w:hideMark/>
          </w:tcPr>
          <w:p w14:paraId="3A0A2309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Ожидаемый выход</w:t>
            </w:r>
          </w:p>
        </w:tc>
        <w:tc>
          <w:tcPr>
            <w:tcW w:w="2700" w:type="dxa"/>
            <w:hideMark/>
          </w:tcPr>
          <w:p w14:paraId="31EEE9F6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Программа выдала</w:t>
            </w:r>
          </w:p>
        </w:tc>
        <w:tc>
          <w:tcPr>
            <w:tcW w:w="880" w:type="dxa"/>
            <w:noWrap/>
            <w:hideMark/>
          </w:tcPr>
          <w:p w14:paraId="3592461A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/-</w:t>
            </w:r>
          </w:p>
        </w:tc>
      </w:tr>
      <w:tr w:rsidR="00A75DE1" w:rsidRPr="00A75DE1" w14:paraId="01D5D471" w14:textId="77777777" w:rsidTr="00C83BD3">
        <w:trPr>
          <w:trHeight w:val="600"/>
        </w:trPr>
        <w:tc>
          <w:tcPr>
            <w:tcW w:w="960" w:type="dxa"/>
            <w:noWrap/>
            <w:vAlign w:val="center"/>
            <w:hideMark/>
          </w:tcPr>
          <w:p w14:paraId="35390DBE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2180" w:type="dxa"/>
            <w:vAlign w:val="center"/>
            <w:hideMark/>
          </w:tcPr>
          <w:p w14:paraId="68D104D1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0</w:t>
            </w:r>
          </w:p>
        </w:tc>
        <w:tc>
          <w:tcPr>
            <w:tcW w:w="2700" w:type="dxa"/>
            <w:hideMark/>
          </w:tcPr>
          <w:p w14:paraId="35B2BB1D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Введенная последовательность пуста.</w:t>
            </w:r>
          </w:p>
        </w:tc>
        <w:tc>
          <w:tcPr>
            <w:tcW w:w="2700" w:type="dxa"/>
            <w:hideMark/>
          </w:tcPr>
          <w:p w14:paraId="24C124A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Введенная последовательность пуста.</w:t>
            </w:r>
          </w:p>
        </w:tc>
        <w:tc>
          <w:tcPr>
            <w:tcW w:w="880" w:type="dxa"/>
            <w:noWrap/>
            <w:hideMark/>
          </w:tcPr>
          <w:p w14:paraId="20A8ABD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A75DE1" w:rsidRPr="00A75DE1" w14:paraId="61A37649" w14:textId="77777777" w:rsidTr="00C83BD3">
        <w:trPr>
          <w:trHeight w:val="1200"/>
        </w:trPr>
        <w:tc>
          <w:tcPr>
            <w:tcW w:w="960" w:type="dxa"/>
            <w:noWrap/>
            <w:vAlign w:val="center"/>
            <w:hideMark/>
          </w:tcPr>
          <w:p w14:paraId="0343AB67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2180" w:type="dxa"/>
            <w:vAlign w:val="center"/>
            <w:hideMark/>
          </w:tcPr>
          <w:p w14:paraId="5613324F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-2 1 5</w:t>
            </w:r>
          </w:p>
        </w:tc>
        <w:tc>
          <w:tcPr>
            <w:tcW w:w="2700" w:type="dxa"/>
            <w:hideMark/>
          </w:tcPr>
          <w:p w14:paraId="397DF1C3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1</w:t>
            </w:r>
          </w:p>
        </w:tc>
        <w:tc>
          <w:tcPr>
            <w:tcW w:w="2700" w:type="dxa"/>
            <w:hideMark/>
          </w:tcPr>
          <w:p w14:paraId="2FB09BB6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1</w:t>
            </w:r>
          </w:p>
        </w:tc>
        <w:tc>
          <w:tcPr>
            <w:tcW w:w="880" w:type="dxa"/>
            <w:noWrap/>
            <w:hideMark/>
          </w:tcPr>
          <w:p w14:paraId="25524EBD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A75DE1" w:rsidRPr="00A75DE1" w14:paraId="7D1C6DA4" w14:textId="77777777" w:rsidTr="00C83BD3">
        <w:trPr>
          <w:trHeight w:val="1200"/>
        </w:trPr>
        <w:tc>
          <w:tcPr>
            <w:tcW w:w="960" w:type="dxa"/>
            <w:noWrap/>
            <w:vAlign w:val="center"/>
            <w:hideMark/>
          </w:tcPr>
          <w:p w14:paraId="56FDAF40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2180" w:type="dxa"/>
            <w:vAlign w:val="center"/>
            <w:hideMark/>
          </w:tcPr>
          <w:p w14:paraId="5D391732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1.47 3 12 1.7 15 1</w:t>
            </w:r>
          </w:p>
        </w:tc>
        <w:tc>
          <w:tcPr>
            <w:tcW w:w="2700" w:type="dxa"/>
            <w:hideMark/>
          </w:tcPr>
          <w:p w14:paraId="723BB70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2700" w:type="dxa"/>
            <w:hideMark/>
          </w:tcPr>
          <w:p w14:paraId="77EA380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880" w:type="dxa"/>
            <w:noWrap/>
            <w:hideMark/>
          </w:tcPr>
          <w:p w14:paraId="6F752BC1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A75DE1" w:rsidRPr="00A75DE1" w14:paraId="6CD15044" w14:textId="77777777" w:rsidTr="00C83BD3">
        <w:trPr>
          <w:trHeight w:val="1200"/>
        </w:trPr>
        <w:tc>
          <w:tcPr>
            <w:tcW w:w="960" w:type="dxa"/>
            <w:noWrap/>
            <w:vAlign w:val="center"/>
            <w:hideMark/>
          </w:tcPr>
          <w:p w14:paraId="46A72763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2180" w:type="dxa"/>
            <w:vAlign w:val="center"/>
            <w:hideMark/>
          </w:tcPr>
          <w:p w14:paraId="159ECFB8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e 2 -1 * 5</w:t>
            </w:r>
          </w:p>
        </w:tc>
        <w:tc>
          <w:tcPr>
            <w:tcW w:w="2700" w:type="dxa"/>
            <w:hideMark/>
          </w:tcPr>
          <w:p w14:paraId="089375A7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2700" w:type="dxa"/>
            <w:hideMark/>
          </w:tcPr>
          <w:p w14:paraId="1C1536CD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880" w:type="dxa"/>
            <w:noWrap/>
            <w:hideMark/>
          </w:tcPr>
          <w:p w14:paraId="74E4139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A75DE1" w:rsidRPr="00A75DE1" w14:paraId="562438B2" w14:textId="77777777" w:rsidTr="00C83BD3">
        <w:trPr>
          <w:trHeight w:val="1200"/>
        </w:trPr>
        <w:tc>
          <w:tcPr>
            <w:tcW w:w="960" w:type="dxa"/>
            <w:noWrap/>
            <w:vAlign w:val="center"/>
            <w:hideMark/>
          </w:tcPr>
          <w:p w14:paraId="35011FA3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2180" w:type="dxa"/>
            <w:vAlign w:val="center"/>
            <w:hideMark/>
          </w:tcPr>
          <w:p w14:paraId="07278F74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4 f 2 3.15 7 -3 5</w:t>
            </w:r>
          </w:p>
        </w:tc>
        <w:tc>
          <w:tcPr>
            <w:tcW w:w="2700" w:type="dxa"/>
            <w:hideMark/>
          </w:tcPr>
          <w:p w14:paraId="13B70373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2700" w:type="dxa"/>
            <w:hideMark/>
          </w:tcPr>
          <w:p w14:paraId="6F0C0FFE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Сообщение об ошибке Номер максимального числа в последовательности - 2</w:t>
            </w:r>
          </w:p>
        </w:tc>
        <w:tc>
          <w:tcPr>
            <w:tcW w:w="880" w:type="dxa"/>
            <w:noWrap/>
            <w:hideMark/>
          </w:tcPr>
          <w:p w14:paraId="3CCE6C79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A75DE1" w:rsidRPr="00A75DE1" w14:paraId="54A73D05" w14:textId="77777777" w:rsidTr="00C83BD3">
        <w:trPr>
          <w:trHeight w:val="600"/>
        </w:trPr>
        <w:tc>
          <w:tcPr>
            <w:tcW w:w="960" w:type="dxa"/>
            <w:noWrap/>
            <w:vAlign w:val="center"/>
            <w:hideMark/>
          </w:tcPr>
          <w:p w14:paraId="469FDD3B" w14:textId="77777777" w:rsidR="00A75DE1" w:rsidRPr="00A75DE1" w:rsidRDefault="00A75DE1" w:rsidP="00A75DE1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Т6</w:t>
            </w:r>
          </w:p>
        </w:tc>
        <w:tc>
          <w:tcPr>
            <w:tcW w:w="2180" w:type="dxa"/>
            <w:vAlign w:val="center"/>
            <w:hideMark/>
          </w:tcPr>
          <w:p w14:paraId="7DF6EEBB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6 1 3 9 -14 5 9</w:t>
            </w:r>
          </w:p>
        </w:tc>
        <w:tc>
          <w:tcPr>
            <w:tcW w:w="2700" w:type="dxa"/>
            <w:hideMark/>
          </w:tcPr>
          <w:p w14:paraId="05317506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Макс. элементов много, номер последнего - 6</w:t>
            </w:r>
          </w:p>
        </w:tc>
        <w:tc>
          <w:tcPr>
            <w:tcW w:w="2700" w:type="dxa"/>
            <w:hideMark/>
          </w:tcPr>
          <w:p w14:paraId="556308AC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Макс. элементов много, номер последнего - 6</w:t>
            </w:r>
          </w:p>
        </w:tc>
        <w:tc>
          <w:tcPr>
            <w:tcW w:w="880" w:type="dxa"/>
            <w:noWrap/>
            <w:hideMark/>
          </w:tcPr>
          <w:p w14:paraId="53508FBE" w14:textId="77777777" w:rsidR="00A75DE1" w:rsidRPr="00A75DE1" w:rsidRDefault="00A75DE1" w:rsidP="00A75DE1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A75DE1">
              <w:rPr>
                <w:rFonts w:eastAsia="Times New Roman" w:cstheme="minorHAnsi"/>
                <w:lang w:eastAsia="ru-RU"/>
              </w:rPr>
              <w:t>+</w:t>
            </w:r>
          </w:p>
        </w:tc>
      </w:tr>
    </w:tbl>
    <w:p w14:paraId="481E101E" w14:textId="3F5892B8" w:rsidR="00A75DE1" w:rsidRDefault="00A75DE1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44016141" w14:textId="03FCCE3D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1480A28D" w14:textId="25E8AB07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69F60109" w14:textId="1D9299C7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1C22232A" w14:textId="64ABBAC0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2B28564E" w14:textId="4583C028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6A6FA5DB" w14:textId="7D0D2A62" w:rsid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eastAsia="Times New Roman" w:cstheme="minorHAnsi"/>
          <w:lang w:val="en-US" w:eastAsia="ru-RU"/>
        </w:rPr>
        <w:lastRenderedPageBreak/>
        <w:tab/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Черный ящик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00"/>
        <w:gridCol w:w="600"/>
        <w:gridCol w:w="600"/>
        <w:gridCol w:w="600"/>
        <w:gridCol w:w="600"/>
        <w:gridCol w:w="600"/>
        <w:gridCol w:w="600"/>
      </w:tblGrid>
      <w:tr w:rsidR="00C83BD3" w:rsidRPr="00C83BD3" w14:paraId="02097E6D" w14:textId="77777777" w:rsidTr="00C83BD3">
        <w:trPr>
          <w:trHeight w:val="300"/>
        </w:trPr>
        <w:tc>
          <w:tcPr>
            <w:tcW w:w="2700" w:type="dxa"/>
            <w:hideMark/>
          </w:tcPr>
          <w:p w14:paraId="6DF7ACE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Критерии\тесты</w:t>
            </w:r>
          </w:p>
        </w:tc>
        <w:tc>
          <w:tcPr>
            <w:tcW w:w="600" w:type="dxa"/>
            <w:noWrap/>
            <w:hideMark/>
          </w:tcPr>
          <w:p w14:paraId="51B01D0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600" w:type="dxa"/>
            <w:noWrap/>
            <w:hideMark/>
          </w:tcPr>
          <w:p w14:paraId="6C55DDD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600" w:type="dxa"/>
            <w:noWrap/>
            <w:hideMark/>
          </w:tcPr>
          <w:p w14:paraId="352D8F6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600" w:type="dxa"/>
            <w:noWrap/>
            <w:hideMark/>
          </w:tcPr>
          <w:p w14:paraId="2FE4132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600" w:type="dxa"/>
            <w:noWrap/>
            <w:hideMark/>
          </w:tcPr>
          <w:p w14:paraId="5BBF8EB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600" w:type="dxa"/>
            <w:noWrap/>
            <w:hideMark/>
          </w:tcPr>
          <w:p w14:paraId="5ED3E51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6</w:t>
            </w:r>
          </w:p>
        </w:tc>
      </w:tr>
      <w:tr w:rsidR="00C83BD3" w:rsidRPr="00C83BD3" w14:paraId="637CC5C7" w14:textId="77777777" w:rsidTr="00C83BD3">
        <w:trPr>
          <w:trHeight w:val="300"/>
        </w:trPr>
        <w:tc>
          <w:tcPr>
            <w:tcW w:w="6300" w:type="dxa"/>
            <w:gridSpan w:val="7"/>
            <w:hideMark/>
          </w:tcPr>
          <w:p w14:paraId="4143DCD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Классы </w:t>
            </w:r>
            <w:proofErr w:type="gramStart"/>
            <w:r w:rsidRPr="00C83BD3">
              <w:rPr>
                <w:rFonts w:eastAsia="Times New Roman" w:cstheme="minorHAnsi"/>
                <w:lang w:eastAsia="ru-RU"/>
              </w:rPr>
              <w:t>входных  данных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>: длина последовательности</w:t>
            </w:r>
          </w:p>
        </w:tc>
      </w:tr>
      <w:tr w:rsidR="00C83BD3" w:rsidRPr="00C83BD3" w14:paraId="08060FFA" w14:textId="77777777" w:rsidTr="00C83BD3">
        <w:trPr>
          <w:trHeight w:val="300"/>
        </w:trPr>
        <w:tc>
          <w:tcPr>
            <w:tcW w:w="2700" w:type="dxa"/>
            <w:hideMark/>
          </w:tcPr>
          <w:p w14:paraId="44BC5CA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gramStart"/>
            <w:r w:rsidRPr="00C83BD3">
              <w:rPr>
                <w:rFonts w:eastAsia="Times New Roman" w:cstheme="minorHAnsi"/>
                <w:lang w:eastAsia="ru-RU"/>
              </w:rPr>
              <w:t>Целое  число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 xml:space="preserve"> &gt;=0</w:t>
            </w:r>
          </w:p>
        </w:tc>
        <w:tc>
          <w:tcPr>
            <w:tcW w:w="600" w:type="dxa"/>
            <w:noWrap/>
            <w:hideMark/>
          </w:tcPr>
          <w:p w14:paraId="093C3C9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6ECCA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522E2A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65D13C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BCD8D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7AAA19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9EB3EAA" w14:textId="77777777" w:rsidTr="00C83BD3">
        <w:trPr>
          <w:trHeight w:val="300"/>
        </w:trPr>
        <w:tc>
          <w:tcPr>
            <w:tcW w:w="2700" w:type="dxa"/>
            <w:hideMark/>
          </w:tcPr>
          <w:p w14:paraId="6B9F8F6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Целое число &lt;0</w:t>
            </w:r>
          </w:p>
        </w:tc>
        <w:tc>
          <w:tcPr>
            <w:tcW w:w="600" w:type="dxa"/>
            <w:noWrap/>
            <w:hideMark/>
          </w:tcPr>
          <w:p w14:paraId="634E763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419A3D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6AF987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978145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EB25AF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B57FF5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74988FCC" w14:textId="77777777" w:rsidTr="00C83BD3">
        <w:trPr>
          <w:trHeight w:val="300"/>
        </w:trPr>
        <w:tc>
          <w:tcPr>
            <w:tcW w:w="2700" w:type="dxa"/>
            <w:hideMark/>
          </w:tcPr>
          <w:p w14:paraId="10CFD0F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ещественное число</w:t>
            </w:r>
          </w:p>
        </w:tc>
        <w:tc>
          <w:tcPr>
            <w:tcW w:w="600" w:type="dxa"/>
            <w:noWrap/>
            <w:hideMark/>
          </w:tcPr>
          <w:p w14:paraId="0F91032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931C99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60EFC4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7F0C42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AA2B56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F16466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F31E517" w14:textId="77777777" w:rsidTr="00C83BD3">
        <w:trPr>
          <w:trHeight w:val="300"/>
        </w:trPr>
        <w:tc>
          <w:tcPr>
            <w:tcW w:w="2700" w:type="dxa"/>
            <w:hideMark/>
          </w:tcPr>
          <w:p w14:paraId="1BD17AE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Нечисло</w:t>
            </w:r>
            <w:proofErr w:type="spellEnd"/>
          </w:p>
        </w:tc>
        <w:tc>
          <w:tcPr>
            <w:tcW w:w="600" w:type="dxa"/>
            <w:noWrap/>
            <w:hideMark/>
          </w:tcPr>
          <w:p w14:paraId="4E6491B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336C9E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7EBC9F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BB064B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914E31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1582FE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B8E2CF1" w14:textId="77777777" w:rsidTr="00C83BD3">
        <w:trPr>
          <w:trHeight w:val="300"/>
        </w:trPr>
        <w:tc>
          <w:tcPr>
            <w:tcW w:w="6300" w:type="dxa"/>
            <w:gridSpan w:val="7"/>
            <w:hideMark/>
          </w:tcPr>
          <w:p w14:paraId="782E841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Классы </w:t>
            </w:r>
            <w:proofErr w:type="gramStart"/>
            <w:r w:rsidRPr="00C83BD3">
              <w:rPr>
                <w:rFonts w:eastAsia="Times New Roman" w:cstheme="minorHAnsi"/>
                <w:lang w:eastAsia="ru-RU"/>
              </w:rPr>
              <w:t>входных  данных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>: элементы последовательности</w:t>
            </w:r>
          </w:p>
        </w:tc>
      </w:tr>
      <w:tr w:rsidR="00C83BD3" w:rsidRPr="00C83BD3" w14:paraId="58E9FBAC" w14:textId="77777777" w:rsidTr="00C83BD3">
        <w:trPr>
          <w:trHeight w:val="300"/>
        </w:trPr>
        <w:tc>
          <w:tcPr>
            <w:tcW w:w="2700" w:type="dxa"/>
            <w:hideMark/>
          </w:tcPr>
          <w:p w14:paraId="085ED13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Целое число</w:t>
            </w:r>
          </w:p>
        </w:tc>
        <w:tc>
          <w:tcPr>
            <w:tcW w:w="600" w:type="dxa"/>
            <w:noWrap/>
            <w:hideMark/>
          </w:tcPr>
          <w:p w14:paraId="388D4FF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041DC4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9AB401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9C69F1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3D18B3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8D7C69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BF7226D" w14:textId="77777777" w:rsidTr="00C83BD3">
        <w:trPr>
          <w:trHeight w:val="300"/>
        </w:trPr>
        <w:tc>
          <w:tcPr>
            <w:tcW w:w="2700" w:type="dxa"/>
            <w:hideMark/>
          </w:tcPr>
          <w:p w14:paraId="2368E28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ещественное число</w:t>
            </w:r>
          </w:p>
        </w:tc>
        <w:tc>
          <w:tcPr>
            <w:tcW w:w="600" w:type="dxa"/>
            <w:noWrap/>
            <w:hideMark/>
          </w:tcPr>
          <w:p w14:paraId="09C653B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886800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AEB542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10754E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151C0F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864BEC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59EDFC2D" w14:textId="77777777" w:rsidTr="00C83BD3">
        <w:trPr>
          <w:trHeight w:val="300"/>
        </w:trPr>
        <w:tc>
          <w:tcPr>
            <w:tcW w:w="2700" w:type="dxa"/>
            <w:hideMark/>
          </w:tcPr>
          <w:p w14:paraId="22F0578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Нечисло</w:t>
            </w:r>
            <w:proofErr w:type="spellEnd"/>
          </w:p>
        </w:tc>
        <w:tc>
          <w:tcPr>
            <w:tcW w:w="600" w:type="dxa"/>
            <w:noWrap/>
            <w:hideMark/>
          </w:tcPr>
          <w:p w14:paraId="795AF57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188AAA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306C3D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593274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955CBE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B7BDD8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C419BC4" w14:textId="77777777" w:rsidTr="00C83BD3">
        <w:trPr>
          <w:trHeight w:val="300"/>
        </w:trPr>
        <w:tc>
          <w:tcPr>
            <w:tcW w:w="6300" w:type="dxa"/>
            <w:gridSpan w:val="7"/>
            <w:hideMark/>
          </w:tcPr>
          <w:p w14:paraId="19F0217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Характеристика длины последовательности</w:t>
            </w:r>
          </w:p>
        </w:tc>
      </w:tr>
      <w:tr w:rsidR="00C83BD3" w:rsidRPr="00C83BD3" w14:paraId="4503BF00" w14:textId="77777777" w:rsidTr="00C83BD3">
        <w:trPr>
          <w:trHeight w:val="600"/>
        </w:trPr>
        <w:tc>
          <w:tcPr>
            <w:tcW w:w="2700" w:type="dxa"/>
            <w:hideMark/>
          </w:tcPr>
          <w:p w14:paraId="6C01827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устая последовательность</w:t>
            </w:r>
          </w:p>
        </w:tc>
        <w:tc>
          <w:tcPr>
            <w:tcW w:w="600" w:type="dxa"/>
            <w:noWrap/>
            <w:hideMark/>
          </w:tcPr>
          <w:p w14:paraId="10F8293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hideMark/>
          </w:tcPr>
          <w:p w14:paraId="1B52E09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hideMark/>
          </w:tcPr>
          <w:p w14:paraId="557F4CC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hideMark/>
          </w:tcPr>
          <w:p w14:paraId="0FB28B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hideMark/>
          </w:tcPr>
          <w:p w14:paraId="4F99A41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hideMark/>
          </w:tcPr>
          <w:p w14:paraId="5439B5E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7FF2195D" w14:textId="77777777" w:rsidTr="00C83BD3">
        <w:trPr>
          <w:trHeight w:val="600"/>
        </w:trPr>
        <w:tc>
          <w:tcPr>
            <w:tcW w:w="2700" w:type="dxa"/>
            <w:hideMark/>
          </w:tcPr>
          <w:p w14:paraId="3BC32E4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оследовательность длины 1</w:t>
            </w:r>
          </w:p>
        </w:tc>
        <w:tc>
          <w:tcPr>
            <w:tcW w:w="600" w:type="dxa"/>
            <w:noWrap/>
            <w:hideMark/>
          </w:tcPr>
          <w:p w14:paraId="49D42ED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C16CDE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1E59C7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0B045C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57237F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9D8DF0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DD4BD01" w14:textId="77777777" w:rsidTr="00C83BD3">
        <w:trPr>
          <w:trHeight w:val="600"/>
        </w:trPr>
        <w:tc>
          <w:tcPr>
            <w:tcW w:w="2700" w:type="dxa"/>
            <w:hideMark/>
          </w:tcPr>
          <w:p w14:paraId="05C3F99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оследовательность длины &gt;1</w:t>
            </w:r>
          </w:p>
        </w:tc>
        <w:tc>
          <w:tcPr>
            <w:tcW w:w="600" w:type="dxa"/>
            <w:noWrap/>
            <w:hideMark/>
          </w:tcPr>
          <w:p w14:paraId="4A4B435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462410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864C79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D4A9C5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25D7CD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78A406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794579BE" w14:textId="77777777" w:rsidTr="00C83BD3">
        <w:trPr>
          <w:trHeight w:val="300"/>
        </w:trPr>
        <w:tc>
          <w:tcPr>
            <w:tcW w:w="6300" w:type="dxa"/>
            <w:gridSpan w:val="7"/>
            <w:hideMark/>
          </w:tcPr>
          <w:p w14:paraId="25639B3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Характеристика поиска максимума</w:t>
            </w:r>
          </w:p>
        </w:tc>
      </w:tr>
      <w:tr w:rsidR="00C83BD3" w:rsidRPr="00C83BD3" w14:paraId="697C3961" w14:textId="77777777" w:rsidTr="00C83BD3">
        <w:trPr>
          <w:trHeight w:val="300"/>
        </w:trPr>
        <w:tc>
          <w:tcPr>
            <w:tcW w:w="2700" w:type="dxa"/>
            <w:hideMark/>
          </w:tcPr>
          <w:p w14:paraId="795C712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1 раз</w:t>
            </w:r>
          </w:p>
        </w:tc>
        <w:tc>
          <w:tcPr>
            <w:tcW w:w="600" w:type="dxa"/>
            <w:noWrap/>
            <w:hideMark/>
          </w:tcPr>
          <w:p w14:paraId="6A6D93D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8CDCBF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A169E4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0C37BB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66EC8F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3218F1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1050B58F" w14:textId="77777777" w:rsidTr="00C83BD3">
        <w:trPr>
          <w:trHeight w:val="300"/>
        </w:trPr>
        <w:tc>
          <w:tcPr>
            <w:tcW w:w="2700" w:type="dxa"/>
            <w:hideMark/>
          </w:tcPr>
          <w:p w14:paraId="5DB2232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&gt;1 раза</w:t>
            </w:r>
          </w:p>
        </w:tc>
        <w:tc>
          <w:tcPr>
            <w:tcW w:w="600" w:type="dxa"/>
            <w:noWrap/>
            <w:hideMark/>
          </w:tcPr>
          <w:p w14:paraId="15FBF5C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E11706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E11B1F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7E685A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1A19DC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02D98E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40948FD" w14:textId="77777777" w:rsidTr="00C83BD3">
        <w:trPr>
          <w:trHeight w:val="600"/>
        </w:trPr>
        <w:tc>
          <w:tcPr>
            <w:tcW w:w="2700" w:type="dxa"/>
            <w:hideMark/>
          </w:tcPr>
          <w:p w14:paraId="0351F34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В начале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поледовательности</w:t>
            </w:r>
            <w:proofErr w:type="spellEnd"/>
          </w:p>
        </w:tc>
        <w:tc>
          <w:tcPr>
            <w:tcW w:w="600" w:type="dxa"/>
            <w:noWrap/>
            <w:hideMark/>
          </w:tcPr>
          <w:p w14:paraId="79EF042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17FDED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195646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B3AA6E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420D43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A79219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46DBFF0C" w14:textId="77777777" w:rsidTr="00C83BD3">
        <w:trPr>
          <w:trHeight w:val="600"/>
        </w:trPr>
        <w:tc>
          <w:tcPr>
            <w:tcW w:w="2700" w:type="dxa"/>
            <w:hideMark/>
          </w:tcPr>
          <w:p w14:paraId="7341C3C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середине последовательности</w:t>
            </w:r>
          </w:p>
        </w:tc>
        <w:tc>
          <w:tcPr>
            <w:tcW w:w="600" w:type="dxa"/>
            <w:noWrap/>
            <w:hideMark/>
          </w:tcPr>
          <w:p w14:paraId="3D01DB5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B48EEF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804BA2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86608A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D6738D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BFBD30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45B808F" w14:textId="77777777" w:rsidTr="00C83BD3">
        <w:trPr>
          <w:trHeight w:val="600"/>
        </w:trPr>
        <w:tc>
          <w:tcPr>
            <w:tcW w:w="2700" w:type="dxa"/>
            <w:hideMark/>
          </w:tcPr>
          <w:p w14:paraId="00D4561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конце последовательности</w:t>
            </w:r>
          </w:p>
        </w:tc>
        <w:tc>
          <w:tcPr>
            <w:tcW w:w="600" w:type="dxa"/>
            <w:noWrap/>
            <w:hideMark/>
          </w:tcPr>
          <w:p w14:paraId="6CF764F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9E8D21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3D170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4C5D5C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4A63E2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8AC483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4EB144B" w14:textId="77777777" w:rsidTr="00C83BD3">
        <w:trPr>
          <w:trHeight w:val="300"/>
        </w:trPr>
        <w:tc>
          <w:tcPr>
            <w:tcW w:w="6300" w:type="dxa"/>
            <w:gridSpan w:val="7"/>
            <w:hideMark/>
          </w:tcPr>
          <w:p w14:paraId="655FBD3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Классы выходных данных</w:t>
            </w:r>
          </w:p>
        </w:tc>
      </w:tr>
      <w:tr w:rsidR="00C83BD3" w:rsidRPr="00C83BD3" w14:paraId="40E2E204" w14:textId="77777777" w:rsidTr="00C83BD3">
        <w:trPr>
          <w:trHeight w:val="1200"/>
        </w:trPr>
        <w:tc>
          <w:tcPr>
            <w:tcW w:w="2700" w:type="dxa"/>
            <w:hideMark/>
          </w:tcPr>
          <w:p w14:paraId="697639E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Номер максимального числа в последовательности - {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posMax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}</w:t>
            </w:r>
          </w:p>
        </w:tc>
        <w:tc>
          <w:tcPr>
            <w:tcW w:w="600" w:type="dxa"/>
            <w:noWrap/>
            <w:hideMark/>
          </w:tcPr>
          <w:p w14:paraId="7797C5F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492119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2B9695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E0B94E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D5D7C9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81E96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E3FB7B5" w14:textId="77777777" w:rsidTr="00C83BD3">
        <w:trPr>
          <w:trHeight w:val="600"/>
        </w:trPr>
        <w:tc>
          <w:tcPr>
            <w:tcW w:w="2700" w:type="dxa"/>
            <w:hideMark/>
          </w:tcPr>
          <w:p w14:paraId="5B057AA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Макс. элементов много, номер последнего - {}</w:t>
            </w:r>
          </w:p>
        </w:tc>
        <w:tc>
          <w:tcPr>
            <w:tcW w:w="600" w:type="dxa"/>
            <w:noWrap/>
            <w:hideMark/>
          </w:tcPr>
          <w:p w14:paraId="7C3E881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5F8DCF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742939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0245B0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DC5C3B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6F2DE1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DEB78F2" w14:textId="77777777" w:rsidTr="00C83BD3">
        <w:trPr>
          <w:trHeight w:val="300"/>
        </w:trPr>
        <w:tc>
          <w:tcPr>
            <w:tcW w:w="2700" w:type="dxa"/>
            <w:hideMark/>
          </w:tcPr>
          <w:p w14:paraId="5D7764E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</w:t>
            </w:r>
          </w:p>
        </w:tc>
        <w:tc>
          <w:tcPr>
            <w:tcW w:w="600" w:type="dxa"/>
            <w:noWrap/>
            <w:hideMark/>
          </w:tcPr>
          <w:p w14:paraId="4867F7E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79EDD1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493C83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473D2A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A65E6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2400AD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629CB9C0" w14:textId="77777777" w:rsidTr="00C83BD3">
        <w:trPr>
          <w:trHeight w:val="600"/>
        </w:trPr>
        <w:tc>
          <w:tcPr>
            <w:tcW w:w="2700" w:type="dxa"/>
            <w:hideMark/>
          </w:tcPr>
          <w:p w14:paraId="0D8BBC4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lastRenderedPageBreak/>
              <w:t>Введенная последовательность пуста.</w:t>
            </w:r>
          </w:p>
        </w:tc>
        <w:tc>
          <w:tcPr>
            <w:tcW w:w="600" w:type="dxa"/>
            <w:noWrap/>
            <w:hideMark/>
          </w:tcPr>
          <w:p w14:paraId="44C293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7A2BAE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8E8D20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6CD897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61E916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DBD4F6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</w:tbl>
    <w:p w14:paraId="7D1FF985" w14:textId="25220866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</w:p>
    <w:p w14:paraId="25A8F0E5" w14:textId="7A052736" w:rsid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eastAsia="Times New Roman" w:cstheme="minorHAnsi"/>
          <w:lang w:eastAsia="ru-RU"/>
        </w:rPr>
        <w:tab/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инимально-грубое тестирование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40"/>
        <w:gridCol w:w="3820"/>
        <w:gridCol w:w="438"/>
        <w:gridCol w:w="600"/>
        <w:gridCol w:w="600"/>
        <w:gridCol w:w="600"/>
        <w:gridCol w:w="600"/>
        <w:gridCol w:w="600"/>
        <w:gridCol w:w="600"/>
      </w:tblGrid>
      <w:tr w:rsidR="00C83BD3" w:rsidRPr="00C83BD3" w14:paraId="27EE6956" w14:textId="77777777" w:rsidTr="00C83BD3">
        <w:trPr>
          <w:trHeight w:val="300"/>
        </w:trPr>
        <w:tc>
          <w:tcPr>
            <w:tcW w:w="540" w:type="dxa"/>
            <w:noWrap/>
            <w:hideMark/>
          </w:tcPr>
          <w:p w14:paraId="5074C03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noWrap/>
            <w:hideMark/>
          </w:tcPr>
          <w:p w14:paraId="29FF599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441D04F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854756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600" w:type="dxa"/>
            <w:noWrap/>
            <w:hideMark/>
          </w:tcPr>
          <w:p w14:paraId="4B2821E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600" w:type="dxa"/>
            <w:noWrap/>
            <w:hideMark/>
          </w:tcPr>
          <w:p w14:paraId="5DA91A3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600" w:type="dxa"/>
            <w:noWrap/>
            <w:hideMark/>
          </w:tcPr>
          <w:p w14:paraId="3B60A46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600" w:type="dxa"/>
            <w:noWrap/>
            <w:hideMark/>
          </w:tcPr>
          <w:p w14:paraId="058EC74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600" w:type="dxa"/>
            <w:noWrap/>
            <w:hideMark/>
          </w:tcPr>
          <w:p w14:paraId="517F9E7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6</w:t>
            </w:r>
          </w:p>
        </w:tc>
      </w:tr>
      <w:tr w:rsidR="00C83BD3" w:rsidRPr="00C83BD3" w14:paraId="747BEF89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004BCDA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1</w:t>
            </w:r>
          </w:p>
        </w:tc>
        <w:tc>
          <w:tcPr>
            <w:tcW w:w="3820" w:type="dxa"/>
            <w:vMerge w:val="restart"/>
            <w:hideMark/>
          </w:tcPr>
          <w:p w14:paraId="771C549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do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{}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while</w:t>
            </w:r>
            <w:proofErr w:type="spellEnd"/>
            <w:proofErr w:type="gramStart"/>
            <w:r w:rsidRPr="00C83BD3">
              <w:rPr>
                <w:rFonts w:eastAsia="Times New Roman" w:cstheme="minorHAnsi"/>
                <w:lang w:eastAsia="ru-RU"/>
              </w:rPr>
              <w:t>(!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done</w:t>
            </w:r>
            <w:proofErr w:type="spellEnd"/>
            <w:proofErr w:type="gramEnd"/>
            <w:r w:rsidRPr="00C83BD3">
              <w:rPr>
                <w:rFonts w:eastAsia="Times New Roman" w:cstheme="minorHAnsi"/>
                <w:lang w:eastAsia="ru-RU"/>
              </w:rPr>
              <w:t>);</w:t>
            </w:r>
          </w:p>
        </w:tc>
        <w:tc>
          <w:tcPr>
            <w:tcW w:w="420" w:type="dxa"/>
            <w:noWrap/>
            <w:hideMark/>
          </w:tcPr>
          <w:p w14:paraId="14E6A43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1</w:t>
            </w:r>
          </w:p>
        </w:tc>
        <w:tc>
          <w:tcPr>
            <w:tcW w:w="600" w:type="dxa"/>
            <w:noWrap/>
            <w:hideMark/>
          </w:tcPr>
          <w:p w14:paraId="6F36950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C0090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CABC02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3F728C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BE526B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10C6B4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775D1317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51A140D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3240A16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747D334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&gt;1</w:t>
            </w:r>
          </w:p>
        </w:tc>
        <w:tc>
          <w:tcPr>
            <w:tcW w:w="600" w:type="dxa"/>
            <w:noWrap/>
            <w:hideMark/>
          </w:tcPr>
          <w:p w14:paraId="0225077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19CC7A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6A561C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1A54B5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D49057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563F93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401F7515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48B23E3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2</w:t>
            </w:r>
          </w:p>
        </w:tc>
        <w:tc>
          <w:tcPr>
            <w:tcW w:w="3820" w:type="dxa"/>
            <w:vMerge w:val="restart"/>
            <w:noWrap/>
            <w:hideMark/>
          </w:tcPr>
          <w:p w14:paraId="790963F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do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{}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while</w:t>
            </w:r>
            <w:proofErr w:type="spellEnd"/>
            <w:proofErr w:type="gramStart"/>
            <w:r w:rsidRPr="00C83BD3">
              <w:rPr>
                <w:rFonts w:eastAsia="Times New Roman" w:cstheme="minorHAnsi"/>
                <w:lang w:eastAsia="ru-RU"/>
              </w:rPr>
              <w:t>(!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ok</w:t>
            </w:r>
            <w:proofErr w:type="spellEnd"/>
            <w:proofErr w:type="gramEnd"/>
            <w:r w:rsidRPr="00C83BD3">
              <w:rPr>
                <w:rFonts w:eastAsia="Times New Roman" w:cstheme="minorHAnsi"/>
                <w:lang w:eastAsia="ru-RU"/>
              </w:rPr>
              <w:t xml:space="preserve">); </w:t>
            </w:r>
          </w:p>
        </w:tc>
        <w:tc>
          <w:tcPr>
            <w:tcW w:w="420" w:type="dxa"/>
            <w:noWrap/>
            <w:hideMark/>
          </w:tcPr>
          <w:p w14:paraId="784D36C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1</w:t>
            </w:r>
          </w:p>
        </w:tc>
        <w:tc>
          <w:tcPr>
            <w:tcW w:w="600" w:type="dxa"/>
            <w:noWrap/>
            <w:hideMark/>
          </w:tcPr>
          <w:p w14:paraId="453C2D5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0A343F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273DFE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2628EF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A12997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95E92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3F5A24F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11DB8BA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2E8899F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4988A4C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&gt;1</w:t>
            </w:r>
          </w:p>
        </w:tc>
        <w:tc>
          <w:tcPr>
            <w:tcW w:w="600" w:type="dxa"/>
            <w:noWrap/>
            <w:hideMark/>
          </w:tcPr>
          <w:p w14:paraId="1A272C2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BD5D2A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4FEF52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40FEB0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1B944A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B8BF9A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753E6B4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7160895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3</w:t>
            </w:r>
          </w:p>
        </w:tc>
        <w:tc>
          <w:tcPr>
            <w:tcW w:w="3820" w:type="dxa"/>
            <w:vMerge w:val="restart"/>
            <w:noWrap/>
            <w:hideMark/>
          </w:tcPr>
          <w:p w14:paraId="1F81A3E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(</w:t>
            </w: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size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&lt;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>0)</w:t>
            </w:r>
          </w:p>
        </w:tc>
        <w:tc>
          <w:tcPr>
            <w:tcW w:w="420" w:type="dxa"/>
            <w:noWrap/>
            <w:hideMark/>
          </w:tcPr>
          <w:p w14:paraId="4B78972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C4A7CC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0A24D3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D7A00B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C7B3BD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EB44D3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602751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76A1267E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58C642F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49039A5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2A45575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600" w:type="dxa"/>
            <w:noWrap/>
            <w:hideMark/>
          </w:tcPr>
          <w:p w14:paraId="4135A7D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2748BC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C23B66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11A389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5FA774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4C00C3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55892F2C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1F4E966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4</w:t>
            </w:r>
          </w:p>
        </w:tc>
        <w:tc>
          <w:tcPr>
            <w:tcW w:w="3820" w:type="dxa"/>
            <w:vMerge w:val="restart"/>
            <w:noWrap/>
            <w:hideMark/>
          </w:tcPr>
          <w:p w14:paraId="24EDA7B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(</w:t>
            </w:r>
            <w:proofErr w:type="spellStart"/>
            <w:proofErr w:type="gramEnd"/>
            <w:r w:rsidRPr="00C83BD3">
              <w:rPr>
                <w:rFonts w:eastAsia="Times New Roman" w:cstheme="minorHAnsi"/>
                <w:lang w:eastAsia="ru-RU"/>
              </w:rPr>
              <w:t>size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== 0)</w:t>
            </w:r>
          </w:p>
        </w:tc>
        <w:tc>
          <w:tcPr>
            <w:tcW w:w="420" w:type="dxa"/>
            <w:noWrap/>
            <w:hideMark/>
          </w:tcPr>
          <w:p w14:paraId="4C48FD3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725FA1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6F94F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56707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C87E8E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4FDCC5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7940B7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E35D3CD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0AE37B6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5401349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4D4C7F5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600" w:type="dxa"/>
            <w:noWrap/>
            <w:hideMark/>
          </w:tcPr>
          <w:p w14:paraId="0ABD322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73AA37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F9DF22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95EDD6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760136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BD53A9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11AAEBBD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320B3F9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5</w:t>
            </w:r>
          </w:p>
        </w:tc>
        <w:tc>
          <w:tcPr>
            <w:tcW w:w="3820" w:type="dxa"/>
            <w:vMerge w:val="restart"/>
            <w:noWrap/>
            <w:hideMark/>
          </w:tcPr>
          <w:p w14:paraId="7493F8D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val="en-US" w:eastAsia="ru-RU"/>
              </w:rPr>
            </w:pPr>
            <w:proofErr w:type="gramStart"/>
            <w:r w:rsidRPr="00C83BD3">
              <w:rPr>
                <w:rFonts w:eastAsia="Times New Roman" w:cstheme="minorHAnsi"/>
                <w:lang w:val="en-US" w:eastAsia="ru-RU"/>
              </w:rPr>
              <w:t>for(</w:t>
            </w:r>
            <w:proofErr w:type="gramEnd"/>
            <w:r w:rsidRPr="00C83BD3">
              <w:rPr>
                <w:rFonts w:eastAsia="Times New Roman" w:cstheme="minorHAnsi"/>
                <w:lang w:val="en-US" w:eastAsia="ru-RU"/>
              </w:rPr>
              <w:t xml:space="preserve">int </w:t>
            </w:r>
            <w:proofErr w:type="spellStart"/>
            <w:r w:rsidRPr="00C83BD3">
              <w:rPr>
                <w:rFonts w:eastAsia="Times New Roman" w:cstheme="minorHAnsi"/>
                <w:lang w:val="en-US" w:eastAsia="ru-RU"/>
              </w:rPr>
              <w:t>i</w:t>
            </w:r>
            <w:proofErr w:type="spellEnd"/>
            <w:r w:rsidRPr="00C83BD3">
              <w:rPr>
                <w:rFonts w:eastAsia="Times New Roman" w:cstheme="minorHAnsi"/>
                <w:lang w:val="en-US" w:eastAsia="ru-RU"/>
              </w:rPr>
              <w:t xml:space="preserve"> = 2; </w:t>
            </w:r>
            <w:proofErr w:type="spellStart"/>
            <w:r w:rsidRPr="00C83BD3">
              <w:rPr>
                <w:rFonts w:eastAsia="Times New Roman" w:cstheme="minorHAnsi"/>
                <w:lang w:val="en-US" w:eastAsia="ru-RU"/>
              </w:rPr>
              <w:t>i</w:t>
            </w:r>
            <w:proofErr w:type="spellEnd"/>
            <w:r w:rsidRPr="00C83BD3">
              <w:rPr>
                <w:rFonts w:eastAsia="Times New Roman" w:cstheme="minorHAnsi"/>
                <w:lang w:val="en-US" w:eastAsia="ru-RU"/>
              </w:rPr>
              <w:t xml:space="preserve">&lt;=size(); </w:t>
            </w:r>
            <w:proofErr w:type="spellStart"/>
            <w:r w:rsidRPr="00C83BD3">
              <w:rPr>
                <w:rFonts w:eastAsia="Times New Roman" w:cstheme="minorHAnsi"/>
                <w:lang w:val="en-US" w:eastAsia="ru-RU"/>
              </w:rPr>
              <w:t>i</w:t>
            </w:r>
            <w:proofErr w:type="spellEnd"/>
            <w:r w:rsidRPr="00C83BD3">
              <w:rPr>
                <w:rFonts w:eastAsia="Times New Roman" w:cstheme="minorHAnsi"/>
                <w:lang w:val="en-US" w:eastAsia="ru-RU"/>
              </w:rPr>
              <w:t>++)</w:t>
            </w:r>
          </w:p>
        </w:tc>
        <w:tc>
          <w:tcPr>
            <w:tcW w:w="420" w:type="dxa"/>
            <w:noWrap/>
            <w:hideMark/>
          </w:tcPr>
          <w:p w14:paraId="6BBF5B8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0</w:t>
            </w:r>
          </w:p>
        </w:tc>
        <w:tc>
          <w:tcPr>
            <w:tcW w:w="600" w:type="dxa"/>
            <w:noWrap/>
            <w:hideMark/>
          </w:tcPr>
          <w:p w14:paraId="27262B4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E56D3F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40E01F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86E682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E9D761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9C7D10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11CEC32F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65225E3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72864D4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254FBE6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1</w:t>
            </w:r>
          </w:p>
        </w:tc>
        <w:tc>
          <w:tcPr>
            <w:tcW w:w="600" w:type="dxa"/>
            <w:noWrap/>
            <w:hideMark/>
          </w:tcPr>
          <w:p w14:paraId="7F48BAB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42F6F3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AC9A8E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5619AA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C76F8B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B3094F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09084466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4422AFA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01B866E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1A50038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&gt;1</w:t>
            </w:r>
          </w:p>
        </w:tc>
        <w:tc>
          <w:tcPr>
            <w:tcW w:w="600" w:type="dxa"/>
            <w:noWrap/>
            <w:hideMark/>
          </w:tcPr>
          <w:p w14:paraId="0AA455E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D80FD3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87F60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99D653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640347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829720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D71A80D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1D34A5F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6</w:t>
            </w:r>
          </w:p>
        </w:tc>
        <w:tc>
          <w:tcPr>
            <w:tcW w:w="3820" w:type="dxa"/>
            <w:vMerge w:val="restart"/>
            <w:noWrap/>
            <w:hideMark/>
          </w:tcPr>
          <w:p w14:paraId="07CFD55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(</w:t>
            </w:r>
            <w:proofErr w:type="spellStart"/>
            <w:proofErr w:type="gramEnd"/>
            <w:r w:rsidRPr="00C83BD3">
              <w:rPr>
                <w:rFonts w:eastAsia="Times New Roman" w:cstheme="minorHAnsi"/>
                <w:lang w:eastAsia="ru-RU"/>
              </w:rPr>
              <w:t>temp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&gt;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max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)</w:t>
            </w:r>
          </w:p>
        </w:tc>
        <w:tc>
          <w:tcPr>
            <w:tcW w:w="420" w:type="dxa"/>
            <w:noWrap/>
            <w:hideMark/>
          </w:tcPr>
          <w:p w14:paraId="4B373D1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12EC1A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9C886B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CE4691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1A0EFC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61A626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D3DF87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BEA16AD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4C48C4C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1EB0E54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03587B0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600" w:type="dxa"/>
            <w:noWrap/>
            <w:hideMark/>
          </w:tcPr>
          <w:p w14:paraId="7473C7A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8BE456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679590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85A69B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F96867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CB08BA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7492778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1E74CD9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7</w:t>
            </w:r>
          </w:p>
        </w:tc>
        <w:tc>
          <w:tcPr>
            <w:tcW w:w="3820" w:type="dxa"/>
            <w:vMerge w:val="restart"/>
            <w:noWrap/>
            <w:hideMark/>
          </w:tcPr>
          <w:p w14:paraId="0200763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else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(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temp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==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max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)</w:t>
            </w:r>
          </w:p>
        </w:tc>
        <w:tc>
          <w:tcPr>
            <w:tcW w:w="420" w:type="dxa"/>
            <w:noWrap/>
            <w:hideMark/>
          </w:tcPr>
          <w:p w14:paraId="66C4240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DA7DB2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B8FE64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A82DE1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98F8C3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3042FF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2B00F5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45B2F6BE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1C7BD62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55D43CE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4A328CB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600" w:type="dxa"/>
            <w:noWrap/>
            <w:hideMark/>
          </w:tcPr>
          <w:p w14:paraId="104C436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8C2D63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5A078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83CEBF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4357EE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3516C4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35B9183" w14:textId="77777777" w:rsidTr="00C83BD3">
        <w:trPr>
          <w:trHeight w:val="300"/>
        </w:trPr>
        <w:tc>
          <w:tcPr>
            <w:tcW w:w="540" w:type="dxa"/>
            <w:vMerge w:val="restart"/>
            <w:noWrap/>
            <w:hideMark/>
          </w:tcPr>
          <w:p w14:paraId="7DB0BDE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8</w:t>
            </w:r>
          </w:p>
        </w:tc>
        <w:tc>
          <w:tcPr>
            <w:tcW w:w="3820" w:type="dxa"/>
            <w:vMerge w:val="restart"/>
            <w:noWrap/>
            <w:hideMark/>
          </w:tcPr>
          <w:p w14:paraId="0072097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(</w:t>
            </w:r>
            <w:proofErr w:type="spellStart"/>
            <w:proofErr w:type="gramEnd"/>
            <w:r w:rsidRPr="00C83BD3">
              <w:rPr>
                <w:rFonts w:eastAsia="Times New Roman" w:cstheme="minorHAnsi"/>
                <w:lang w:eastAsia="ru-RU"/>
              </w:rPr>
              <w:t>maxAmount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== 1)</w:t>
            </w:r>
          </w:p>
        </w:tc>
        <w:tc>
          <w:tcPr>
            <w:tcW w:w="420" w:type="dxa"/>
            <w:noWrap/>
            <w:hideMark/>
          </w:tcPr>
          <w:p w14:paraId="31E18C5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4D2DB3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8300BD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42B37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7EBF6E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26C824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7CECB5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EC68E35" w14:textId="77777777" w:rsidTr="00C83BD3">
        <w:trPr>
          <w:trHeight w:val="300"/>
        </w:trPr>
        <w:tc>
          <w:tcPr>
            <w:tcW w:w="540" w:type="dxa"/>
            <w:vMerge/>
            <w:hideMark/>
          </w:tcPr>
          <w:p w14:paraId="5AEA1E5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3820" w:type="dxa"/>
            <w:vMerge/>
            <w:hideMark/>
          </w:tcPr>
          <w:p w14:paraId="6299C71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20" w:type="dxa"/>
            <w:noWrap/>
            <w:hideMark/>
          </w:tcPr>
          <w:p w14:paraId="4077AA0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600" w:type="dxa"/>
            <w:noWrap/>
            <w:hideMark/>
          </w:tcPr>
          <w:p w14:paraId="49C1AA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5B1FFB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8AAE27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EBF062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15B3FC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4ABD2E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</w:tbl>
    <w:p w14:paraId="32BE3422" w14:textId="27C5E5C0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6E0BC499" w14:textId="54821738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1DC1A014" w14:textId="2826E5DA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774C93B7" w14:textId="4FCBC42C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5731AD04" w14:textId="27C754E9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25113C0C" w14:textId="21396430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31C55862" w14:textId="7ADC845C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78CEB8AD" w14:textId="2D8FBD69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7E6222A8" w14:textId="15D88C1B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2F83B210" w14:textId="6A52E9E0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6CED214F" w14:textId="3B61288E" w:rsidR="00C83BD3" w:rsidRDefault="00C83BD3" w:rsidP="00A75DE1">
      <w:pPr>
        <w:spacing w:after="0" w:line="360" w:lineRule="auto"/>
        <w:rPr>
          <w:rFonts w:eastAsia="Times New Roman" w:cstheme="minorHAnsi"/>
          <w:lang w:val="en-US" w:eastAsia="ru-RU"/>
        </w:rPr>
      </w:pPr>
    </w:p>
    <w:p w14:paraId="105D53B6" w14:textId="77777777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</w:p>
    <w:p w14:paraId="195DB56B" w14:textId="49C4722F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83B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Задача 2:</w:t>
      </w:r>
    </w:p>
    <w:p w14:paraId="71FAA31E" w14:textId="77777777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C83B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Pr="00C83BD3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Тесты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0"/>
        <w:gridCol w:w="2180"/>
        <w:gridCol w:w="2690"/>
        <w:gridCol w:w="3201"/>
        <w:gridCol w:w="880"/>
      </w:tblGrid>
      <w:tr w:rsidR="00C83BD3" w:rsidRPr="00C83BD3" w14:paraId="2E2C1E83" w14:textId="77777777" w:rsidTr="00C83BD3">
        <w:trPr>
          <w:trHeight w:val="300"/>
        </w:trPr>
        <w:tc>
          <w:tcPr>
            <w:tcW w:w="960" w:type="dxa"/>
            <w:noWrap/>
            <w:hideMark/>
          </w:tcPr>
          <w:p w14:paraId="34585F1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№ теста</w:t>
            </w:r>
          </w:p>
        </w:tc>
        <w:tc>
          <w:tcPr>
            <w:tcW w:w="2180" w:type="dxa"/>
            <w:hideMark/>
          </w:tcPr>
          <w:p w14:paraId="3D44220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ходные данные</w:t>
            </w:r>
          </w:p>
        </w:tc>
        <w:tc>
          <w:tcPr>
            <w:tcW w:w="2700" w:type="dxa"/>
            <w:hideMark/>
          </w:tcPr>
          <w:p w14:paraId="79DA8DB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Ожидаемый выход</w:t>
            </w:r>
          </w:p>
        </w:tc>
        <w:tc>
          <w:tcPr>
            <w:tcW w:w="3220" w:type="dxa"/>
            <w:hideMark/>
          </w:tcPr>
          <w:p w14:paraId="507B3BC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езультат работы программы</w:t>
            </w:r>
          </w:p>
        </w:tc>
        <w:tc>
          <w:tcPr>
            <w:tcW w:w="880" w:type="dxa"/>
            <w:noWrap/>
            <w:hideMark/>
          </w:tcPr>
          <w:p w14:paraId="22B2532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/-</w:t>
            </w:r>
          </w:p>
        </w:tc>
      </w:tr>
      <w:tr w:rsidR="00C83BD3" w:rsidRPr="00C83BD3" w14:paraId="361602E4" w14:textId="77777777" w:rsidTr="00C83BD3">
        <w:trPr>
          <w:trHeight w:val="600"/>
        </w:trPr>
        <w:tc>
          <w:tcPr>
            <w:tcW w:w="960" w:type="dxa"/>
            <w:noWrap/>
            <w:hideMark/>
          </w:tcPr>
          <w:p w14:paraId="6D9B554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2180" w:type="dxa"/>
            <w:hideMark/>
          </w:tcPr>
          <w:p w14:paraId="7B23DF9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0</w:t>
            </w:r>
          </w:p>
        </w:tc>
        <w:tc>
          <w:tcPr>
            <w:tcW w:w="2700" w:type="dxa"/>
            <w:hideMark/>
          </w:tcPr>
          <w:p w14:paraId="2A453FF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веденная последовательность пуста.</w:t>
            </w:r>
          </w:p>
        </w:tc>
        <w:tc>
          <w:tcPr>
            <w:tcW w:w="3220" w:type="dxa"/>
            <w:hideMark/>
          </w:tcPr>
          <w:p w14:paraId="3DB351F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веденная последовательность пуста.</w:t>
            </w:r>
          </w:p>
        </w:tc>
        <w:tc>
          <w:tcPr>
            <w:tcW w:w="880" w:type="dxa"/>
            <w:noWrap/>
            <w:hideMark/>
          </w:tcPr>
          <w:p w14:paraId="235CB19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FB722A7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0579A32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2180" w:type="dxa"/>
            <w:noWrap/>
            <w:hideMark/>
          </w:tcPr>
          <w:p w14:paraId="2675874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3.14 0</w:t>
            </w:r>
          </w:p>
        </w:tc>
        <w:tc>
          <w:tcPr>
            <w:tcW w:w="2700" w:type="dxa"/>
            <w:hideMark/>
          </w:tcPr>
          <w:p w14:paraId="05D2B24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3220" w:type="dxa"/>
            <w:hideMark/>
          </w:tcPr>
          <w:p w14:paraId="7F0D928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880" w:type="dxa"/>
            <w:noWrap/>
            <w:hideMark/>
          </w:tcPr>
          <w:p w14:paraId="46BB04E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C24C9B9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7FB91E4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2180" w:type="dxa"/>
            <w:noWrap/>
            <w:hideMark/>
          </w:tcPr>
          <w:p w14:paraId="7BCAAFA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* b 0</w:t>
            </w:r>
          </w:p>
        </w:tc>
        <w:tc>
          <w:tcPr>
            <w:tcW w:w="2700" w:type="dxa"/>
            <w:hideMark/>
          </w:tcPr>
          <w:p w14:paraId="29C1863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3220" w:type="dxa"/>
            <w:hideMark/>
          </w:tcPr>
          <w:p w14:paraId="0047B3A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880" w:type="dxa"/>
            <w:noWrap/>
            <w:hideMark/>
          </w:tcPr>
          <w:p w14:paraId="59C3807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61F3ADD6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6A5B9AA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2180" w:type="dxa"/>
            <w:hideMark/>
          </w:tcPr>
          <w:p w14:paraId="5749718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\ 2.72 d 1.11 0 </w:t>
            </w:r>
          </w:p>
        </w:tc>
        <w:tc>
          <w:tcPr>
            <w:tcW w:w="2700" w:type="dxa"/>
            <w:hideMark/>
          </w:tcPr>
          <w:p w14:paraId="3794447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3220" w:type="dxa"/>
            <w:hideMark/>
          </w:tcPr>
          <w:p w14:paraId="4E138AE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Введенная последовательность пуста.</w:t>
            </w:r>
          </w:p>
        </w:tc>
        <w:tc>
          <w:tcPr>
            <w:tcW w:w="880" w:type="dxa"/>
            <w:noWrap/>
            <w:hideMark/>
          </w:tcPr>
          <w:p w14:paraId="5EC5B66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2422CF31" w14:textId="77777777" w:rsidTr="00C83BD3">
        <w:trPr>
          <w:trHeight w:val="1200"/>
        </w:trPr>
        <w:tc>
          <w:tcPr>
            <w:tcW w:w="960" w:type="dxa"/>
            <w:noWrap/>
            <w:hideMark/>
          </w:tcPr>
          <w:p w14:paraId="5C60E6D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2180" w:type="dxa"/>
            <w:hideMark/>
          </w:tcPr>
          <w:p w14:paraId="0C83FEB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5 -1.1 4 0</w:t>
            </w:r>
          </w:p>
        </w:tc>
        <w:tc>
          <w:tcPr>
            <w:tcW w:w="2700" w:type="dxa"/>
            <w:hideMark/>
          </w:tcPr>
          <w:p w14:paraId="3ECEEEE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Разность минимального и максимального чисел в последовательности = -9</w:t>
            </w:r>
          </w:p>
        </w:tc>
        <w:tc>
          <w:tcPr>
            <w:tcW w:w="3220" w:type="dxa"/>
            <w:hideMark/>
          </w:tcPr>
          <w:p w14:paraId="23AFA72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   Разность минимального и максимального чисел в последовательности = -9</w:t>
            </w:r>
          </w:p>
        </w:tc>
        <w:tc>
          <w:tcPr>
            <w:tcW w:w="880" w:type="dxa"/>
            <w:noWrap/>
            <w:hideMark/>
          </w:tcPr>
          <w:p w14:paraId="24AD36F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50E765E0" w14:textId="77777777" w:rsidTr="00C83BD3">
        <w:trPr>
          <w:trHeight w:val="1200"/>
        </w:trPr>
        <w:tc>
          <w:tcPr>
            <w:tcW w:w="960" w:type="dxa"/>
            <w:noWrap/>
            <w:hideMark/>
          </w:tcPr>
          <w:p w14:paraId="6673516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6</w:t>
            </w:r>
          </w:p>
        </w:tc>
        <w:tc>
          <w:tcPr>
            <w:tcW w:w="2180" w:type="dxa"/>
            <w:hideMark/>
          </w:tcPr>
          <w:p w14:paraId="7105FA7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5 * 12 a -4 3 0</w:t>
            </w:r>
          </w:p>
        </w:tc>
        <w:tc>
          <w:tcPr>
            <w:tcW w:w="2700" w:type="dxa"/>
            <w:hideMark/>
          </w:tcPr>
          <w:p w14:paraId="0D6757B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Разность минимального и максимального чисел в последовательности = -16</w:t>
            </w:r>
          </w:p>
        </w:tc>
        <w:tc>
          <w:tcPr>
            <w:tcW w:w="3220" w:type="dxa"/>
            <w:hideMark/>
          </w:tcPr>
          <w:p w14:paraId="509DCEB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   Разность минимального и максимального чисел в последовательности = -9</w:t>
            </w:r>
          </w:p>
        </w:tc>
        <w:tc>
          <w:tcPr>
            <w:tcW w:w="880" w:type="dxa"/>
            <w:noWrap/>
            <w:hideMark/>
          </w:tcPr>
          <w:p w14:paraId="510F3EC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3FEF6884" w14:textId="77777777" w:rsidTr="00C83BD3">
        <w:trPr>
          <w:trHeight w:val="1200"/>
        </w:trPr>
        <w:tc>
          <w:tcPr>
            <w:tcW w:w="960" w:type="dxa"/>
            <w:noWrap/>
            <w:hideMark/>
          </w:tcPr>
          <w:p w14:paraId="583C349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7</w:t>
            </w:r>
          </w:p>
        </w:tc>
        <w:tc>
          <w:tcPr>
            <w:tcW w:w="2180" w:type="dxa"/>
            <w:hideMark/>
          </w:tcPr>
          <w:p w14:paraId="18B971A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1 0.7 2 3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ae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@ -8 0</w:t>
            </w:r>
          </w:p>
        </w:tc>
        <w:tc>
          <w:tcPr>
            <w:tcW w:w="2700" w:type="dxa"/>
            <w:hideMark/>
          </w:tcPr>
          <w:p w14:paraId="1D48BD8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Разность минимального и максимального чисел в последовательности = -11</w:t>
            </w:r>
          </w:p>
        </w:tc>
        <w:tc>
          <w:tcPr>
            <w:tcW w:w="3220" w:type="dxa"/>
            <w:hideMark/>
          </w:tcPr>
          <w:p w14:paraId="0A9B929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   Разность минимального и максимального чисел в последовательности = -11</w:t>
            </w:r>
          </w:p>
        </w:tc>
        <w:tc>
          <w:tcPr>
            <w:tcW w:w="880" w:type="dxa"/>
            <w:noWrap/>
            <w:hideMark/>
          </w:tcPr>
          <w:p w14:paraId="0D52E38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62070869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5E896BD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8</w:t>
            </w:r>
          </w:p>
        </w:tc>
        <w:tc>
          <w:tcPr>
            <w:tcW w:w="2180" w:type="dxa"/>
            <w:hideMark/>
          </w:tcPr>
          <w:p w14:paraId="58F9FEE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5 0</w:t>
            </w:r>
          </w:p>
        </w:tc>
        <w:tc>
          <w:tcPr>
            <w:tcW w:w="2700" w:type="dxa"/>
            <w:hideMark/>
          </w:tcPr>
          <w:p w14:paraId="09B5A75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0</w:t>
            </w:r>
          </w:p>
        </w:tc>
        <w:tc>
          <w:tcPr>
            <w:tcW w:w="3220" w:type="dxa"/>
            <w:hideMark/>
          </w:tcPr>
          <w:p w14:paraId="18E05A0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0</w:t>
            </w:r>
          </w:p>
        </w:tc>
        <w:tc>
          <w:tcPr>
            <w:tcW w:w="880" w:type="dxa"/>
            <w:noWrap/>
            <w:hideMark/>
          </w:tcPr>
          <w:p w14:paraId="71EB116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4A7F152A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42DA915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lastRenderedPageBreak/>
              <w:t>Т9</w:t>
            </w:r>
          </w:p>
        </w:tc>
        <w:tc>
          <w:tcPr>
            <w:tcW w:w="2180" w:type="dxa"/>
            <w:hideMark/>
          </w:tcPr>
          <w:p w14:paraId="56059CD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15 3 -3 0</w:t>
            </w:r>
          </w:p>
        </w:tc>
        <w:tc>
          <w:tcPr>
            <w:tcW w:w="2700" w:type="dxa"/>
            <w:hideMark/>
          </w:tcPr>
          <w:p w14:paraId="305F3B8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8</w:t>
            </w:r>
          </w:p>
        </w:tc>
        <w:tc>
          <w:tcPr>
            <w:tcW w:w="3220" w:type="dxa"/>
            <w:hideMark/>
          </w:tcPr>
          <w:p w14:paraId="507B65D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8</w:t>
            </w:r>
          </w:p>
        </w:tc>
        <w:tc>
          <w:tcPr>
            <w:tcW w:w="880" w:type="dxa"/>
            <w:noWrap/>
            <w:hideMark/>
          </w:tcPr>
          <w:p w14:paraId="28FE9AA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510D70A1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085BBDB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0</w:t>
            </w:r>
          </w:p>
        </w:tc>
        <w:tc>
          <w:tcPr>
            <w:tcW w:w="2180" w:type="dxa"/>
            <w:hideMark/>
          </w:tcPr>
          <w:p w14:paraId="42898D3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12 5 3 12 7 0</w:t>
            </w:r>
          </w:p>
        </w:tc>
        <w:tc>
          <w:tcPr>
            <w:tcW w:w="2700" w:type="dxa"/>
            <w:hideMark/>
          </w:tcPr>
          <w:p w14:paraId="31FC37C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9</w:t>
            </w:r>
          </w:p>
        </w:tc>
        <w:tc>
          <w:tcPr>
            <w:tcW w:w="3220" w:type="dxa"/>
            <w:hideMark/>
          </w:tcPr>
          <w:p w14:paraId="33F38B6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9</w:t>
            </w:r>
          </w:p>
        </w:tc>
        <w:tc>
          <w:tcPr>
            <w:tcW w:w="880" w:type="dxa"/>
            <w:noWrap/>
            <w:hideMark/>
          </w:tcPr>
          <w:p w14:paraId="2136DEC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5A832C6E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0BA69F6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1</w:t>
            </w:r>
          </w:p>
        </w:tc>
        <w:tc>
          <w:tcPr>
            <w:tcW w:w="2180" w:type="dxa"/>
            <w:hideMark/>
          </w:tcPr>
          <w:p w14:paraId="123D7D1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3 -4 -4 7 11 0</w:t>
            </w:r>
          </w:p>
        </w:tc>
        <w:tc>
          <w:tcPr>
            <w:tcW w:w="2700" w:type="dxa"/>
            <w:hideMark/>
          </w:tcPr>
          <w:p w14:paraId="5BF3E8C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5</w:t>
            </w:r>
          </w:p>
        </w:tc>
        <w:tc>
          <w:tcPr>
            <w:tcW w:w="3220" w:type="dxa"/>
            <w:hideMark/>
          </w:tcPr>
          <w:p w14:paraId="373671A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5</w:t>
            </w:r>
          </w:p>
        </w:tc>
        <w:tc>
          <w:tcPr>
            <w:tcW w:w="880" w:type="dxa"/>
            <w:noWrap/>
            <w:hideMark/>
          </w:tcPr>
          <w:p w14:paraId="3EB2556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19342D94" w14:textId="77777777" w:rsidTr="00C83BD3">
        <w:trPr>
          <w:trHeight w:val="900"/>
        </w:trPr>
        <w:tc>
          <w:tcPr>
            <w:tcW w:w="960" w:type="dxa"/>
            <w:noWrap/>
            <w:hideMark/>
          </w:tcPr>
          <w:p w14:paraId="754C53E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2</w:t>
            </w:r>
          </w:p>
        </w:tc>
        <w:tc>
          <w:tcPr>
            <w:tcW w:w="2180" w:type="dxa"/>
            <w:hideMark/>
          </w:tcPr>
          <w:p w14:paraId="0C3B738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11 3 -6 3 -6 9 11 4 0</w:t>
            </w:r>
          </w:p>
        </w:tc>
        <w:tc>
          <w:tcPr>
            <w:tcW w:w="2700" w:type="dxa"/>
            <w:hideMark/>
          </w:tcPr>
          <w:p w14:paraId="5FCBB4E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7</w:t>
            </w:r>
          </w:p>
        </w:tc>
        <w:tc>
          <w:tcPr>
            <w:tcW w:w="3220" w:type="dxa"/>
            <w:hideMark/>
          </w:tcPr>
          <w:p w14:paraId="24E8820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-17</w:t>
            </w:r>
          </w:p>
        </w:tc>
        <w:tc>
          <w:tcPr>
            <w:tcW w:w="880" w:type="dxa"/>
            <w:noWrap/>
            <w:hideMark/>
          </w:tcPr>
          <w:p w14:paraId="06D0F42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</w:tbl>
    <w:p w14:paraId="389002BA" w14:textId="3EED807E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  <w:r>
        <w:rPr>
          <w:rFonts w:eastAsia="Times New Roman" w:cstheme="minorHAnsi"/>
          <w:lang w:eastAsia="ru-RU"/>
        </w:rPr>
        <w:tab/>
      </w:r>
    </w:p>
    <w:p w14:paraId="386728E2" w14:textId="5E1479FA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  <w:r>
        <w:rPr>
          <w:rFonts w:eastAsia="Times New Roman" w:cstheme="minorHAnsi"/>
          <w:lang w:eastAsia="ru-RU"/>
        </w:rPr>
        <w:tab/>
      </w:r>
      <w:r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Черный ящик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</w:tblGrid>
      <w:tr w:rsidR="00C83BD3" w:rsidRPr="00C83BD3" w14:paraId="4E068D6F" w14:textId="77777777" w:rsidTr="00C83BD3">
        <w:trPr>
          <w:trHeight w:val="300"/>
        </w:trPr>
        <w:tc>
          <w:tcPr>
            <w:tcW w:w="2700" w:type="dxa"/>
            <w:hideMark/>
          </w:tcPr>
          <w:p w14:paraId="6195C3C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Критерии\тесты</w:t>
            </w:r>
          </w:p>
        </w:tc>
        <w:tc>
          <w:tcPr>
            <w:tcW w:w="600" w:type="dxa"/>
            <w:noWrap/>
            <w:hideMark/>
          </w:tcPr>
          <w:p w14:paraId="4984067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600" w:type="dxa"/>
            <w:noWrap/>
            <w:hideMark/>
          </w:tcPr>
          <w:p w14:paraId="68F8583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600" w:type="dxa"/>
            <w:noWrap/>
            <w:hideMark/>
          </w:tcPr>
          <w:p w14:paraId="1A5D528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600" w:type="dxa"/>
            <w:noWrap/>
            <w:hideMark/>
          </w:tcPr>
          <w:p w14:paraId="093309D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600" w:type="dxa"/>
            <w:noWrap/>
            <w:hideMark/>
          </w:tcPr>
          <w:p w14:paraId="060E257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600" w:type="dxa"/>
            <w:noWrap/>
            <w:hideMark/>
          </w:tcPr>
          <w:p w14:paraId="67BF6F2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6</w:t>
            </w:r>
          </w:p>
        </w:tc>
        <w:tc>
          <w:tcPr>
            <w:tcW w:w="600" w:type="dxa"/>
            <w:noWrap/>
            <w:hideMark/>
          </w:tcPr>
          <w:p w14:paraId="3618758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7</w:t>
            </w:r>
          </w:p>
        </w:tc>
        <w:tc>
          <w:tcPr>
            <w:tcW w:w="600" w:type="dxa"/>
            <w:noWrap/>
            <w:hideMark/>
          </w:tcPr>
          <w:p w14:paraId="63626D2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8</w:t>
            </w:r>
          </w:p>
        </w:tc>
        <w:tc>
          <w:tcPr>
            <w:tcW w:w="600" w:type="dxa"/>
            <w:noWrap/>
            <w:hideMark/>
          </w:tcPr>
          <w:p w14:paraId="52023D3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9</w:t>
            </w:r>
          </w:p>
        </w:tc>
        <w:tc>
          <w:tcPr>
            <w:tcW w:w="600" w:type="dxa"/>
            <w:noWrap/>
            <w:hideMark/>
          </w:tcPr>
          <w:p w14:paraId="3AF3753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0</w:t>
            </w:r>
          </w:p>
        </w:tc>
        <w:tc>
          <w:tcPr>
            <w:tcW w:w="600" w:type="dxa"/>
            <w:noWrap/>
            <w:hideMark/>
          </w:tcPr>
          <w:p w14:paraId="28E3CF9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1</w:t>
            </w:r>
          </w:p>
        </w:tc>
        <w:tc>
          <w:tcPr>
            <w:tcW w:w="600" w:type="dxa"/>
            <w:noWrap/>
            <w:hideMark/>
          </w:tcPr>
          <w:p w14:paraId="469E9D5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2</w:t>
            </w:r>
          </w:p>
        </w:tc>
      </w:tr>
      <w:tr w:rsidR="00C83BD3" w:rsidRPr="00C83BD3" w14:paraId="241DDF06" w14:textId="77777777" w:rsidTr="00C83BD3">
        <w:trPr>
          <w:trHeight w:val="300"/>
        </w:trPr>
        <w:tc>
          <w:tcPr>
            <w:tcW w:w="9900" w:type="dxa"/>
            <w:gridSpan w:val="13"/>
            <w:hideMark/>
          </w:tcPr>
          <w:p w14:paraId="6C6CC71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proofErr w:type="gramStart"/>
            <w:r w:rsidRPr="00C83BD3">
              <w:rPr>
                <w:rFonts w:eastAsia="Times New Roman" w:cstheme="minorHAnsi"/>
                <w:lang w:eastAsia="ru-RU"/>
              </w:rPr>
              <w:t>Входные  данные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>: элементы последовательности</w:t>
            </w:r>
          </w:p>
        </w:tc>
      </w:tr>
      <w:tr w:rsidR="00C83BD3" w:rsidRPr="00C83BD3" w14:paraId="22A5D774" w14:textId="77777777" w:rsidTr="00C83BD3">
        <w:trPr>
          <w:trHeight w:val="300"/>
        </w:trPr>
        <w:tc>
          <w:tcPr>
            <w:tcW w:w="2700" w:type="dxa"/>
            <w:hideMark/>
          </w:tcPr>
          <w:p w14:paraId="2901A8C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Целое число</w:t>
            </w:r>
          </w:p>
        </w:tc>
        <w:tc>
          <w:tcPr>
            <w:tcW w:w="600" w:type="dxa"/>
            <w:noWrap/>
            <w:hideMark/>
          </w:tcPr>
          <w:p w14:paraId="3FB555C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AA7971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A5B4BB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B7515A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5CBB37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2B04D8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09BB69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0B9C58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1DBCF1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8A499A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DA7253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04A6F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04D432B" w14:textId="77777777" w:rsidTr="00C83BD3">
        <w:trPr>
          <w:trHeight w:val="300"/>
        </w:trPr>
        <w:tc>
          <w:tcPr>
            <w:tcW w:w="2700" w:type="dxa"/>
            <w:hideMark/>
          </w:tcPr>
          <w:p w14:paraId="4F473A3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ещественное число</w:t>
            </w:r>
          </w:p>
        </w:tc>
        <w:tc>
          <w:tcPr>
            <w:tcW w:w="600" w:type="dxa"/>
            <w:noWrap/>
            <w:hideMark/>
          </w:tcPr>
          <w:p w14:paraId="7A90DE8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2B550E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0EEB8B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13120C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4C3DD3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9098BA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E3F455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C549D2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51EE7E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DB4060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E58045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1ABA10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64DD0649" w14:textId="77777777" w:rsidTr="00C83BD3">
        <w:trPr>
          <w:trHeight w:val="300"/>
        </w:trPr>
        <w:tc>
          <w:tcPr>
            <w:tcW w:w="2700" w:type="dxa"/>
            <w:hideMark/>
          </w:tcPr>
          <w:p w14:paraId="2F166FE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Нечисло</w:t>
            </w:r>
            <w:proofErr w:type="spellEnd"/>
          </w:p>
        </w:tc>
        <w:tc>
          <w:tcPr>
            <w:tcW w:w="600" w:type="dxa"/>
            <w:noWrap/>
            <w:hideMark/>
          </w:tcPr>
          <w:p w14:paraId="0ACF11D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4EC13B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FBD063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1A3F7F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A6CC15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941A45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64B318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DB7F0E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4A1C2C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CBB407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6A4D0B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BE82B9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57F701F3" w14:textId="77777777" w:rsidTr="00C83BD3">
        <w:trPr>
          <w:trHeight w:val="300"/>
        </w:trPr>
        <w:tc>
          <w:tcPr>
            <w:tcW w:w="9900" w:type="dxa"/>
            <w:gridSpan w:val="13"/>
            <w:hideMark/>
          </w:tcPr>
          <w:p w14:paraId="0E4714D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Характеристика длины последовательности</w:t>
            </w:r>
          </w:p>
        </w:tc>
      </w:tr>
      <w:tr w:rsidR="00C83BD3" w:rsidRPr="00C83BD3" w14:paraId="1AAA79DC" w14:textId="77777777" w:rsidTr="00C83BD3">
        <w:trPr>
          <w:trHeight w:val="600"/>
        </w:trPr>
        <w:tc>
          <w:tcPr>
            <w:tcW w:w="2700" w:type="dxa"/>
            <w:hideMark/>
          </w:tcPr>
          <w:p w14:paraId="3A12A79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устая последовательность</w:t>
            </w:r>
          </w:p>
        </w:tc>
        <w:tc>
          <w:tcPr>
            <w:tcW w:w="600" w:type="dxa"/>
            <w:noWrap/>
            <w:hideMark/>
          </w:tcPr>
          <w:p w14:paraId="78B3027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71C60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5C6C2B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52823C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FF209A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36801A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814959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BCDDE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099215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D9FB75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349E7D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550DFE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5BCE5898" w14:textId="77777777" w:rsidTr="00C83BD3">
        <w:trPr>
          <w:trHeight w:val="600"/>
        </w:trPr>
        <w:tc>
          <w:tcPr>
            <w:tcW w:w="2700" w:type="dxa"/>
            <w:hideMark/>
          </w:tcPr>
          <w:p w14:paraId="1911B7B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оследовательность длины 1</w:t>
            </w:r>
          </w:p>
        </w:tc>
        <w:tc>
          <w:tcPr>
            <w:tcW w:w="600" w:type="dxa"/>
            <w:noWrap/>
            <w:hideMark/>
          </w:tcPr>
          <w:p w14:paraId="57C1328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9BB6EF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69C7CA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C66EFB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407A35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412023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1ECE2D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7C7DFB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9DD9E5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610079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FFFBDC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11FCB7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6DFFE587" w14:textId="77777777" w:rsidTr="00C83BD3">
        <w:trPr>
          <w:trHeight w:val="600"/>
        </w:trPr>
        <w:tc>
          <w:tcPr>
            <w:tcW w:w="2700" w:type="dxa"/>
            <w:hideMark/>
          </w:tcPr>
          <w:p w14:paraId="1629A56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Последовательность длины &gt;1</w:t>
            </w:r>
          </w:p>
        </w:tc>
        <w:tc>
          <w:tcPr>
            <w:tcW w:w="600" w:type="dxa"/>
            <w:noWrap/>
            <w:hideMark/>
          </w:tcPr>
          <w:p w14:paraId="56BBF0C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3110C9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01DA25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BEA1CD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F60E27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2DC7C7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FA0CD7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6F6D9B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70A537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231A3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5555FD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74B476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A877765" w14:textId="77777777" w:rsidTr="00C83BD3">
        <w:trPr>
          <w:trHeight w:val="300"/>
        </w:trPr>
        <w:tc>
          <w:tcPr>
            <w:tcW w:w="9900" w:type="dxa"/>
            <w:gridSpan w:val="13"/>
            <w:hideMark/>
          </w:tcPr>
          <w:p w14:paraId="0D15707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Характеристика поиска максимума</w:t>
            </w:r>
          </w:p>
        </w:tc>
      </w:tr>
      <w:tr w:rsidR="00C83BD3" w:rsidRPr="00C83BD3" w14:paraId="308DE439" w14:textId="77777777" w:rsidTr="00C83BD3">
        <w:trPr>
          <w:trHeight w:val="300"/>
        </w:trPr>
        <w:tc>
          <w:tcPr>
            <w:tcW w:w="2700" w:type="dxa"/>
            <w:hideMark/>
          </w:tcPr>
          <w:p w14:paraId="09FC171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1 раз</w:t>
            </w:r>
          </w:p>
        </w:tc>
        <w:tc>
          <w:tcPr>
            <w:tcW w:w="600" w:type="dxa"/>
            <w:noWrap/>
            <w:hideMark/>
          </w:tcPr>
          <w:p w14:paraId="270E861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33A73F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480E97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089160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61EF34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C685B8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A8C939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E05D60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0F0195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609753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3E377B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875215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4F257E66" w14:textId="77777777" w:rsidTr="00C83BD3">
        <w:trPr>
          <w:trHeight w:val="300"/>
        </w:trPr>
        <w:tc>
          <w:tcPr>
            <w:tcW w:w="2700" w:type="dxa"/>
            <w:hideMark/>
          </w:tcPr>
          <w:p w14:paraId="4E7926B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&gt;1 раза</w:t>
            </w:r>
          </w:p>
        </w:tc>
        <w:tc>
          <w:tcPr>
            <w:tcW w:w="600" w:type="dxa"/>
            <w:noWrap/>
            <w:hideMark/>
          </w:tcPr>
          <w:p w14:paraId="18CF035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8BEDCD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D2A261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503932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531EAE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70CA92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BC2413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64BD09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58DF7E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26BA0C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048A1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731DE2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036504DF" w14:textId="77777777" w:rsidTr="00C83BD3">
        <w:trPr>
          <w:trHeight w:val="600"/>
        </w:trPr>
        <w:tc>
          <w:tcPr>
            <w:tcW w:w="2700" w:type="dxa"/>
            <w:hideMark/>
          </w:tcPr>
          <w:p w14:paraId="6C6EFA4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В начале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поледовательности</w:t>
            </w:r>
            <w:proofErr w:type="spellEnd"/>
          </w:p>
        </w:tc>
        <w:tc>
          <w:tcPr>
            <w:tcW w:w="600" w:type="dxa"/>
            <w:noWrap/>
            <w:hideMark/>
          </w:tcPr>
          <w:p w14:paraId="78844CD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685707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381EE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C0775E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543699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636F96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60A06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9A978D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58D4CA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8C2BB9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1A3AC0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F0A90E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9E8A7C0" w14:textId="77777777" w:rsidTr="00C83BD3">
        <w:trPr>
          <w:trHeight w:val="600"/>
        </w:trPr>
        <w:tc>
          <w:tcPr>
            <w:tcW w:w="2700" w:type="dxa"/>
            <w:hideMark/>
          </w:tcPr>
          <w:p w14:paraId="55789FA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середине последовательности</w:t>
            </w:r>
          </w:p>
        </w:tc>
        <w:tc>
          <w:tcPr>
            <w:tcW w:w="600" w:type="dxa"/>
            <w:noWrap/>
            <w:hideMark/>
          </w:tcPr>
          <w:p w14:paraId="0F92805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251A6C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177E3B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F6842B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DD3754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44679E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EC0A39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F4F87B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915EDA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94B747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EBFCDA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F42349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61CC65B0" w14:textId="77777777" w:rsidTr="00C83BD3">
        <w:trPr>
          <w:trHeight w:val="600"/>
        </w:trPr>
        <w:tc>
          <w:tcPr>
            <w:tcW w:w="2700" w:type="dxa"/>
            <w:hideMark/>
          </w:tcPr>
          <w:p w14:paraId="5D78466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конце последовательности</w:t>
            </w:r>
          </w:p>
        </w:tc>
        <w:tc>
          <w:tcPr>
            <w:tcW w:w="600" w:type="dxa"/>
            <w:noWrap/>
            <w:hideMark/>
          </w:tcPr>
          <w:p w14:paraId="6A315BC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29A6E8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9901D3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8BCD85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FC35B0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48870A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1560D8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D51FEF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DAEF43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BDBBB7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7B2D99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352FD4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5673BFE3" w14:textId="77777777" w:rsidTr="00C83BD3">
        <w:trPr>
          <w:trHeight w:val="300"/>
        </w:trPr>
        <w:tc>
          <w:tcPr>
            <w:tcW w:w="9900" w:type="dxa"/>
            <w:gridSpan w:val="13"/>
            <w:hideMark/>
          </w:tcPr>
          <w:p w14:paraId="7965EE4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lastRenderedPageBreak/>
              <w:t>Характеристика поиска минимума</w:t>
            </w:r>
          </w:p>
        </w:tc>
      </w:tr>
      <w:tr w:rsidR="00C83BD3" w:rsidRPr="00C83BD3" w14:paraId="5F7F5D49" w14:textId="77777777" w:rsidTr="00C83BD3">
        <w:trPr>
          <w:trHeight w:val="300"/>
        </w:trPr>
        <w:tc>
          <w:tcPr>
            <w:tcW w:w="2700" w:type="dxa"/>
            <w:hideMark/>
          </w:tcPr>
          <w:p w14:paraId="31953F0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1 раз</w:t>
            </w:r>
          </w:p>
        </w:tc>
        <w:tc>
          <w:tcPr>
            <w:tcW w:w="600" w:type="dxa"/>
            <w:noWrap/>
            <w:hideMark/>
          </w:tcPr>
          <w:p w14:paraId="45A0E2E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2D006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1750C0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25BC45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586DB0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18D4FB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5387C4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303BE9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1B2FBF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A7A435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F77765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503D7E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4B1F4FA7" w14:textId="77777777" w:rsidTr="00C83BD3">
        <w:trPr>
          <w:trHeight w:val="300"/>
        </w:trPr>
        <w:tc>
          <w:tcPr>
            <w:tcW w:w="2700" w:type="dxa"/>
            <w:hideMark/>
          </w:tcPr>
          <w:p w14:paraId="342AB09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стречается &gt;1 раза</w:t>
            </w:r>
          </w:p>
        </w:tc>
        <w:tc>
          <w:tcPr>
            <w:tcW w:w="600" w:type="dxa"/>
            <w:noWrap/>
            <w:hideMark/>
          </w:tcPr>
          <w:p w14:paraId="64C50FA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6F67D7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9382B7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AE8BAD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D559E6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8ABBC4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F61B85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2EAD52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600EFD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CFD28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6FEEF4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D2F500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71EA34F2" w14:textId="77777777" w:rsidTr="00C83BD3">
        <w:trPr>
          <w:trHeight w:val="600"/>
        </w:trPr>
        <w:tc>
          <w:tcPr>
            <w:tcW w:w="2700" w:type="dxa"/>
            <w:hideMark/>
          </w:tcPr>
          <w:p w14:paraId="0B3F8B6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 xml:space="preserve">В начале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поледовательности</w:t>
            </w:r>
            <w:proofErr w:type="spellEnd"/>
          </w:p>
        </w:tc>
        <w:tc>
          <w:tcPr>
            <w:tcW w:w="600" w:type="dxa"/>
            <w:noWrap/>
            <w:hideMark/>
          </w:tcPr>
          <w:p w14:paraId="1FD441D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CEFABC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19CD73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8FA2DF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0C2C27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AAB0AC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ECA1D7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AD8FA2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102870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903335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AD49C7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9836C9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BEDF161" w14:textId="77777777" w:rsidTr="00C83BD3">
        <w:trPr>
          <w:trHeight w:val="600"/>
        </w:trPr>
        <w:tc>
          <w:tcPr>
            <w:tcW w:w="2700" w:type="dxa"/>
            <w:hideMark/>
          </w:tcPr>
          <w:p w14:paraId="40FE226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середине последовательности</w:t>
            </w:r>
          </w:p>
        </w:tc>
        <w:tc>
          <w:tcPr>
            <w:tcW w:w="600" w:type="dxa"/>
            <w:noWrap/>
            <w:hideMark/>
          </w:tcPr>
          <w:p w14:paraId="707B627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7DA29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6D40ED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04941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552EF0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9A92AC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9D9D29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471496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9196D4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F82F31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DB3DA0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7C0D66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7CAA6E86" w14:textId="77777777" w:rsidTr="00C83BD3">
        <w:trPr>
          <w:trHeight w:val="600"/>
        </w:trPr>
        <w:tc>
          <w:tcPr>
            <w:tcW w:w="2700" w:type="dxa"/>
            <w:hideMark/>
          </w:tcPr>
          <w:p w14:paraId="3251E67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 конце последовательности</w:t>
            </w:r>
          </w:p>
        </w:tc>
        <w:tc>
          <w:tcPr>
            <w:tcW w:w="600" w:type="dxa"/>
            <w:noWrap/>
            <w:hideMark/>
          </w:tcPr>
          <w:p w14:paraId="0B04117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61FDE9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FAA720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E5ABC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DFC739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8EA864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82EFEC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DF10B1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34308F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DBB813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D59B9A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6343A3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2836BA92" w14:textId="77777777" w:rsidTr="00C83BD3">
        <w:trPr>
          <w:trHeight w:val="300"/>
        </w:trPr>
        <w:tc>
          <w:tcPr>
            <w:tcW w:w="9900" w:type="dxa"/>
            <w:gridSpan w:val="13"/>
            <w:hideMark/>
          </w:tcPr>
          <w:p w14:paraId="315F185F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Классы выходных данных</w:t>
            </w:r>
          </w:p>
        </w:tc>
      </w:tr>
      <w:tr w:rsidR="00C83BD3" w:rsidRPr="00C83BD3" w14:paraId="47C74EFB" w14:textId="77777777" w:rsidTr="00C83BD3">
        <w:trPr>
          <w:trHeight w:val="885"/>
        </w:trPr>
        <w:tc>
          <w:tcPr>
            <w:tcW w:w="2700" w:type="dxa"/>
            <w:hideMark/>
          </w:tcPr>
          <w:p w14:paraId="56A0468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Разность минимального и максимального чисел в последовательности = {}</w:t>
            </w:r>
          </w:p>
        </w:tc>
        <w:tc>
          <w:tcPr>
            <w:tcW w:w="600" w:type="dxa"/>
            <w:noWrap/>
            <w:hideMark/>
          </w:tcPr>
          <w:p w14:paraId="5DBDD06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5F0DDD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47AE2C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95A170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032264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EF28D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A1B806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C19A91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F7992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5ED985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6FA26B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5AAE2B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70D7448E" w14:textId="77777777" w:rsidTr="00C83BD3">
        <w:trPr>
          <w:trHeight w:val="600"/>
        </w:trPr>
        <w:tc>
          <w:tcPr>
            <w:tcW w:w="2700" w:type="dxa"/>
            <w:hideMark/>
          </w:tcPr>
          <w:p w14:paraId="442DD33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Введенная последовательность пуста.</w:t>
            </w:r>
          </w:p>
        </w:tc>
        <w:tc>
          <w:tcPr>
            <w:tcW w:w="600" w:type="dxa"/>
            <w:noWrap/>
            <w:hideMark/>
          </w:tcPr>
          <w:p w14:paraId="2D0DC61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476498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8EEED8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11BEE3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778EDCC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EB93AA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30BE98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B0A466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43C4C1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083EEFD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182A48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BEF929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46433D8D" w14:textId="77777777" w:rsidTr="00C83BD3">
        <w:trPr>
          <w:trHeight w:val="300"/>
        </w:trPr>
        <w:tc>
          <w:tcPr>
            <w:tcW w:w="2700" w:type="dxa"/>
            <w:hideMark/>
          </w:tcPr>
          <w:p w14:paraId="0D6DE10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Сообщение об ошибке</w:t>
            </w:r>
          </w:p>
        </w:tc>
        <w:tc>
          <w:tcPr>
            <w:tcW w:w="600" w:type="dxa"/>
            <w:noWrap/>
            <w:hideMark/>
          </w:tcPr>
          <w:p w14:paraId="4B5F14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199D754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48A7F1F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DF96E4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1508C82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CF34DB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CF9659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6BBDC6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0022C7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E707FA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4CDF4E1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2DC3A95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</w:tbl>
    <w:p w14:paraId="76053A3B" w14:textId="67613067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</w:p>
    <w:p w14:paraId="168ABD9B" w14:textId="491632EA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>
        <w:rPr>
          <w:rFonts w:eastAsia="Times New Roman" w:cstheme="minorHAnsi"/>
          <w:lang w:eastAsia="ru-RU"/>
        </w:rPr>
        <w:tab/>
      </w:r>
      <w:r w:rsidRPr="00C83BD3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инимально-грубое тестирование:</w:t>
      </w:r>
    </w:p>
    <w:tbl>
      <w:tblPr>
        <w:tblStyle w:val="aa"/>
        <w:tblW w:w="10060" w:type="dxa"/>
        <w:tblLook w:val="04A0" w:firstRow="1" w:lastRow="0" w:firstColumn="1" w:lastColumn="0" w:noHBand="0" w:noVBand="1"/>
      </w:tblPr>
      <w:tblGrid>
        <w:gridCol w:w="448"/>
        <w:gridCol w:w="2797"/>
        <w:gridCol w:w="438"/>
        <w:gridCol w:w="491"/>
        <w:gridCol w:w="491"/>
        <w:gridCol w:w="492"/>
        <w:gridCol w:w="491"/>
        <w:gridCol w:w="491"/>
        <w:gridCol w:w="491"/>
        <w:gridCol w:w="491"/>
        <w:gridCol w:w="491"/>
        <w:gridCol w:w="491"/>
        <w:gridCol w:w="617"/>
        <w:gridCol w:w="655"/>
        <w:gridCol w:w="690"/>
      </w:tblGrid>
      <w:tr w:rsidR="00C83BD3" w:rsidRPr="00C83BD3" w14:paraId="2EA772EB" w14:textId="77777777" w:rsidTr="00C83BD3">
        <w:trPr>
          <w:trHeight w:val="300"/>
        </w:trPr>
        <w:tc>
          <w:tcPr>
            <w:tcW w:w="448" w:type="dxa"/>
            <w:noWrap/>
            <w:hideMark/>
          </w:tcPr>
          <w:p w14:paraId="266787A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2797" w:type="dxa"/>
            <w:noWrap/>
            <w:hideMark/>
          </w:tcPr>
          <w:p w14:paraId="6CCB814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33" w:type="dxa"/>
            <w:noWrap/>
            <w:hideMark/>
          </w:tcPr>
          <w:p w14:paraId="562AA34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3CC6E6F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</w:t>
            </w:r>
          </w:p>
        </w:tc>
        <w:tc>
          <w:tcPr>
            <w:tcW w:w="491" w:type="dxa"/>
            <w:noWrap/>
            <w:hideMark/>
          </w:tcPr>
          <w:p w14:paraId="3598259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2</w:t>
            </w:r>
          </w:p>
        </w:tc>
        <w:tc>
          <w:tcPr>
            <w:tcW w:w="492" w:type="dxa"/>
            <w:noWrap/>
            <w:hideMark/>
          </w:tcPr>
          <w:p w14:paraId="28E7F09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3</w:t>
            </w:r>
          </w:p>
        </w:tc>
        <w:tc>
          <w:tcPr>
            <w:tcW w:w="491" w:type="dxa"/>
            <w:noWrap/>
            <w:hideMark/>
          </w:tcPr>
          <w:p w14:paraId="6505DB0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4</w:t>
            </w:r>
          </w:p>
        </w:tc>
        <w:tc>
          <w:tcPr>
            <w:tcW w:w="491" w:type="dxa"/>
            <w:noWrap/>
            <w:hideMark/>
          </w:tcPr>
          <w:p w14:paraId="2CB04CE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5</w:t>
            </w:r>
          </w:p>
        </w:tc>
        <w:tc>
          <w:tcPr>
            <w:tcW w:w="491" w:type="dxa"/>
            <w:noWrap/>
            <w:hideMark/>
          </w:tcPr>
          <w:p w14:paraId="0283C81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6</w:t>
            </w:r>
          </w:p>
        </w:tc>
        <w:tc>
          <w:tcPr>
            <w:tcW w:w="491" w:type="dxa"/>
            <w:noWrap/>
            <w:hideMark/>
          </w:tcPr>
          <w:p w14:paraId="14A0B3D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7</w:t>
            </w:r>
          </w:p>
        </w:tc>
        <w:tc>
          <w:tcPr>
            <w:tcW w:w="491" w:type="dxa"/>
            <w:noWrap/>
            <w:hideMark/>
          </w:tcPr>
          <w:p w14:paraId="7420E905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8</w:t>
            </w:r>
          </w:p>
        </w:tc>
        <w:tc>
          <w:tcPr>
            <w:tcW w:w="491" w:type="dxa"/>
            <w:noWrap/>
            <w:hideMark/>
          </w:tcPr>
          <w:p w14:paraId="2D985D7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9</w:t>
            </w:r>
          </w:p>
        </w:tc>
        <w:tc>
          <w:tcPr>
            <w:tcW w:w="617" w:type="dxa"/>
            <w:noWrap/>
            <w:hideMark/>
          </w:tcPr>
          <w:p w14:paraId="4945EFB3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0</w:t>
            </w:r>
          </w:p>
        </w:tc>
        <w:tc>
          <w:tcPr>
            <w:tcW w:w="655" w:type="dxa"/>
            <w:noWrap/>
            <w:hideMark/>
          </w:tcPr>
          <w:p w14:paraId="1B09879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1</w:t>
            </w:r>
          </w:p>
        </w:tc>
        <w:tc>
          <w:tcPr>
            <w:tcW w:w="690" w:type="dxa"/>
            <w:noWrap/>
            <w:hideMark/>
          </w:tcPr>
          <w:p w14:paraId="57A34C00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Т12</w:t>
            </w:r>
          </w:p>
        </w:tc>
      </w:tr>
      <w:tr w:rsidR="00C83BD3" w:rsidRPr="00C83BD3" w14:paraId="644864B8" w14:textId="77777777" w:rsidTr="00C83BD3">
        <w:trPr>
          <w:trHeight w:val="300"/>
        </w:trPr>
        <w:tc>
          <w:tcPr>
            <w:tcW w:w="448" w:type="dxa"/>
            <w:vMerge w:val="restart"/>
            <w:noWrap/>
            <w:hideMark/>
          </w:tcPr>
          <w:p w14:paraId="68F06FD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1</w:t>
            </w:r>
          </w:p>
        </w:tc>
        <w:tc>
          <w:tcPr>
            <w:tcW w:w="2797" w:type="dxa"/>
            <w:vMerge w:val="restart"/>
            <w:hideMark/>
          </w:tcPr>
          <w:p w14:paraId="6AFEABF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do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{} 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while</w:t>
            </w:r>
            <w:proofErr w:type="spellEnd"/>
            <w:proofErr w:type="gramStart"/>
            <w:r w:rsidRPr="00C83BD3">
              <w:rPr>
                <w:rFonts w:eastAsia="Times New Roman" w:cstheme="minorHAnsi"/>
                <w:lang w:eastAsia="ru-RU"/>
              </w:rPr>
              <w:t>(!</w:t>
            </w:r>
            <w:proofErr w:type="spellStart"/>
            <w:r w:rsidRPr="00C83BD3">
              <w:rPr>
                <w:rFonts w:eastAsia="Times New Roman" w:cstheme="minorHAnsi"/>
                <w:lang w:eastAsia="ru-RU"/>
              </w:rPr>
              <w:t>ok</w:t>
            </w:r>
            <w:proofErr w:type="spellEnd"/>
            <w:proofErr w:type="gramEnd"/>
            <w:r w:rsidRPr="00C83BD3">
              <w:rPr>
                <w:rFonts w:eastAsia="Times New Roman" w:cstheme="minorHAnsi"/>
                <w:lang w:eastAsia="ru-RU"/>
              </w:rPr>
              <w:t>);</w:t>
            </w:r>
          </w:p>
        </w:tc>
        <w:tc>
          <w:tcPr>
            <w:tcW w:w="433" w:type="dxa"/>
            <w:noWrap/>
            <w:hideMark/>
          </w:tcPr>
          <w:p w14:paraId="471748E4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1</w:t>
            </w:r>
          </w:p>
        </w:tc>
        <w:tc>
          <w:tcPr>
            <w:tcW w:w="491" w:type="dxa"/>
            <w:noWrap/>
            <w:hideMark/>
          </w:tcPr>
          <w:p w14:paraId="635434E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307E9F9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04BC5E1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4973293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62021DE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0641A30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1F17E5F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72DCE9F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2008E1B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17" w:type="dxa"/>
            <w:noWrap/>
            <w:hideMark/>
          </w:tcPr>
          <w:p w14:paraId="0FC8888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55" w:type="dxa"/>
            <w:noWrap/>
            <w:hideMark/>
          </w:tcPr>
          <w:p w14:paraId="1B2B0C8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90" w:type="dxa"/>
            <w:noWrap/>
            <w:hideMark/>
          </w:tcPr>
          <w:p w14:paraId="5D8C23D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1EEB5828" w14:textId="77777777" w:rsidTr="00C83BD3">
        <w:trPr>
          <w:trHeight w:val="300"/>
        </w:trPr>
        <w:tc>
          <w:tcPr>
            <w:tcW w:w="448" w:type="dxa"/>
            <w:vMerge/>
            <w:hideMark/>
          </w:tcPr>
          <w:p w14:paraId="484CD0B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2797" w:type="dxa"/>
            <w:vMerge/>
            <w:hideMark/>
          </w:tcPr>
          <w:p w14:paraId="45EFEF92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33" w:type="dxa"/>
            <w:noWrap/>
            <w:hideMark/>
          </w:tcPr>
          <w:p w14:paraId="20C68DE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&gt;1</w:t>
            </w:r>
          </w:p>
        </w:tc>
        <w:tc>
          <w:tcPr>
            <w:tcW w:w="491" w:type="dxa"/>
            <w:noWrap/>
            <w:hideMark/>
          </w:tcPr>
          <w:p w14:paraId="7C3DC26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68580F8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1558C91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0A268A4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0392F43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37AF036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5023173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6D3F19D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28CEF3B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17" w:type="dxa"/>
            <w:noWrap/>
            <w:hideMark/>
          </w:tcPr>
          <w:p w14:paraId="2667BC1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55" w:type="dxa"/>
            <w:noWrap/>
            <w:hideMark/>
          </w:tcPr>
          <w:p w14:paraId="74A8BD8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90" w:type="dxa"/>
            <w:noWrap/>
            <w:hideMark/>
          </w:tcPr>
          <w:p w14:paraId="087C2D8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50C2AB70" w14:textId="77777777" w:rsidTr="00C83BD3">
        <w:trPr>
          <w:trHeight w:val="300"/>
        </w:trPr>
        <w:tc>
          <w:tcPr>
            <w:tcW w:w="448" w:type="dxa"/>
            <w:vMerge w:val="restart"/>
            <w:noWrap/>
            <w:hideMark/>
          </w:tcPr>
          <w:p w14:paraId="45A1AE47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2</w:t>
            </w:r>
          </w:p>
        </w:tc>
        <w:tc>
          <w:tcPr>
            <w:tcW w:w="2797" w:type="dxa"/>
            <w:vMerge w:val="restart"/>
            <w:noWrap/>
            <w:hideMark/>
          </w:tcPr>
          <w:p w14:paraId="66A7B90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if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>(</w:t>
            </w:r>
            <w:proofErr w:type="spellStart"/>
            <w:proofErr w:type="gramEnd"/>
            <w:r w:rsidRPr="00C83BD3">
              <w:rPr>
                <w:rFonts w:eastAsia="Times New Roman" w:cstheme="minorHAnsi"/>
                <w:lang w:eastAsia="ru-RU"/>
              </w:rPr>
              <w:t>temp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== 0)</w:t>
            </w:r>
          </w:p>
        </w:tc>
        <w:tc>
          <w:tcPr>
            <w:tcW w:w="433" w:type="dxa"/>
            <w:noWrap/>
            <w:hideMark/>
          </w:tcPr>
          <w:p w14:paraId="4B721636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72CAF93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6FC6DC5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3B00B68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25670B5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7D2A1E0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53CFF40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6BD25F0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0094744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5A3C738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17" w:type="dxa"/>
            <w:noWrap/>
            <w:hideMark/>
          </w:tcPr>
          <w:p w14:paraId="5C289EF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55" w:type="dxa"/>
            <w:noWrap/>
            <w:hideMark/>
          </w:tcPr>
          <w:p w14:paraId="1D67536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90" w:type="dxa"/>
            <w:noWrap/>
            <w:hideMark/>
          </w:tcPr>
          <w:p w14:paraId="1FF68E6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3F6C1BA2" w14:textId="77777777" w:rsidTr="00C83BD3">
        <w:trPr>
          <w:trHeight w:val="300"/>
        </w:trPr>
        <w:tc>
          <w:tcPr>
            <w:tcW w:w="448" w:type="dxa"/>
            <w:vMerge/>
            <w:hideMark/>
          </w:tcPr>
          <w:p w14:paraId="5737B83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2797" w:type="dxa"/>
            <w:vMerge/>
            <w:hideMark/>
          </w:tcPr>
          <w:p w14:paraId="0FA3B9C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33" w:type="dxa"/>
            <w:noWrap/>
            <w:hideMark/>
          </w:tcPr>
          <w:p w14:paraId="1719E06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-</w:t>
            </w:r>
          </w:p>
        </w:tc>
        <w:tc>
          <w:tcPr>
            <w:tcW w:w="491" w:type="dxa"/>
            <w:noWrap/>
            <w:hideMark/>
          </w:tcPr>
          <w:p w14:paraId="56C3A21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2A2E4D2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4D52DA9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7E988B4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3D23F40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2755136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05D5F0A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7B7DB37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2059FD8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17" w:type="dxa"/>
            <w:noWrap/>
            <w:hideMark/>
          </w:tcPr>
          <w:p w14:paraId="375FC0BE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55" w:type="dxa"/>
            <w:noWrap/>
            <w:hideMark/>
          </w:tcPr>
          <w:p w14:paraId="6F72024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90" w:type="dxa"/>
            <w:noWrap/>
            <w:hideMark/>
          </w:tcPr>
          <w:p w14:paraId="03CF368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  <w:tr w:rsidR="00C83BD3" w:rsidRPr="00C83BD3" w14:paraId="5CAE18FC" w14:textId="77777777" w:rsidTr="00C83BD3">
        <w:trPr>
          <w:trHeight w:val="300"/>
        </w:trPr>
        <w:tc>
          <w:tcPr>
            <w:tcW w:w="448" w:type="dxa"/>
            <w:vMerge w:val="restart"/>
            <w:noWrap/>
            <w:hideMark/>
          </w:tcPr>
          <w:p w14:paraId="316CE4FA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У3</w:t>
            </w:r>
          </w:p>
        </w:tc>
        <w:tc>
          <w:tcPr>
            <w:tcW w:w="2797" w:type="dxa"/>
            <w:vMerge w:val="restart"/>
            <w:noWrap/>
            <w:hideMark/>
          </w:tcPr>
          <w:p w14:paraId="39991D7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proofErr w:type="spellStart"/>
            <w:r w:rsidRPr="00C83BD3">
              <w:rPr>
                <w:rFonts w:eastAsia="Times New Roman" w:cstheme="minorHAnsi"/>
                <w:lang w:eastAsia="ru-RU"/>
              </w:rPr>
              <w:t>while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(</w:t>
            </w:r>
            <w:proofErr w:type="spellStart"/>
            <w:proofErr w:type="gramStart"/>
            <w:r w:rsidRPr="00C83BD3">
              <w:rPr>
                <w:rFonts w:eastAsia="Times New Roman" w:cstheme="minorHAnsi"/>
                <w:lang w:eastAsia="ru-RU"/>
              </w:rPr>
              <w:t>temp</w:t>
            </w:r>
            <w:proofErr w:type="spellEnd"/>
            <w:r w:rsidRPr="00C83BD3">
              <w:rPr>
                <w:rFonts w:eastAsia="Times New Roman" w:cstheme="minorHAnsi"/>
                <w:lang w:eastAsia="ru-RU"/>
              </w:rPr>
              <w:t xml:space="preserve"> !</w:t>
            </w:r>
            <w:proofErr w:type="gramEnd"/>
            <w:r w:rsidRPr="00C83BD3">
              <w:rPr>
                <w:rFonts w:eastAsia="Times New Roman" w:cstheme="minorHAnsi"/>
                <w:lang w:eastAsia="ru-RU"/>
              </w:rPr>
              <w:t>= 0)</w:t>
            </w:r>
          </w:p>
        </w:tc>
        <w:tc>
          <w:tcPr>
            <w:tcW w:w="433" w:type="dxa"/>
            <w:noWrap/>
            <w:hideMark/>
          </w:tcPr>
          <w:p w14:paraId="420C457B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0</w:t>
            </w:r>
          </w:p>
        </w:tc>
        <w:tc>
          <w:tcPr>
            <w:tcW w:w="491" w:type="dxa"/>
            <w:noWrap/>
            <w:hideMark/>
          </w:tcPr>
          <w:p w14:paraId="6BD2650F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017BE77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096A784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5493EA7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4995E96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1728B9D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106E2C4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6DA531A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756DA9C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17" w:type="dxa"/>
            <w:noWrap/>
            <w:hideMark/>
          </w:tcPr>
          <w:p w14:paraId="0B182638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55" w:type="dxa"/>
            <w:noWrap/>
            <w:hideMark/>
          </w:tcPr>
          <w:p w14:paraId="387EF8D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90" w:type="dxa"/>
            <w:noWrap/>
            <w:hideMark/>
          </w:tcPr>
          <w:p w14:paraId="7A1D9A1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183F4913" w14:textId="77777777" w:rsidTr="00C83BD3">
        <w:trPr>
          <w:trHeight w:val="300"/>
        </w:trPr>
        <w:tc>
          <w:tcPr>
            <w:tcW w:w="448" w:type="dxa"/>
            <w:vMerge/>
            <w:hideMark/>
          </w:tcPr>
          <w:p w14:paraId="1E015C48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2797" w:type="dxa"/>
            <w:vMerge/>
            <w:hideMark/>
          </w:tcPr>
          <w:p w14:paraId="353DFCBD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33" w:type="dxa"/>
            <w:noWrap/>
            <w:hideMark/>
          </w:tcPr>
          <w:p w14:paraId="2615BC8C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=1</w:t>
            </w:r>
          </w:p>
        </w:tc>
        <w:tc>
          <w:tcPr>
            <w:tcW w:w="491" w:type="dxa"/>
            <w:noWrap/>
            <w:hideMark/>
          </w:tcPr>
          <w:p w14:paraId="2AEF113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30733F79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5056C10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2B38DD2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3F87E074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5ABA951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42F649C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7D78460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0A228CD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17" w:type="dxa"/>
            <w:noWrap/>
            <w:hideMark/>
          </w:tcPr>
          <w:p w14:paraId="6A823DAA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55" w:type="dxa"/>
            <w:noWrap/>
            <w:hideMark/>
          </w:tcPr>
          <w:p w14:paraId="2184A4FC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690" w:type="dxa"/>
            <w:noWrap/>
            <w:hideMark/>
          </w:tcPr>
          <w:p w14:paraId="78BA258B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</w:tr>
      <w:tr w:rsidR="00C83BD3" w:rsidRPr="00C83BD3" w14:paraId="7A2690C4" w14:textId="77777777" w:rsidTr="00C83BD3">
        <w:trPr>
          <w:trHeight w:val="300"/>
        </w:trPr>
        <w:tc>
          <w:tcPr>
            <w:tcW w:w="448" w:type="dxa"/>
            <w:vMerge/>
            <w:hideMark/>
          </w:tcPr>
          <w:p w14:paraId="4EE30FE1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2797" w:type="dxa"/>
            <w:vMerge/>
            <w:hideMark/>
          </w:tcPr>
          <w:p w14:paraId="77E50A7E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33" w:type="dxa"/>
            <w:noWrap/>
            <w:hideMark/>
          </w:tcPr>
          <w:p w14:paraId="28D08939" w14:textId="77777777" w:rsidR="00C83BD3" w:rsidRPr="00C83BD3" w:rsidRDefault="00C83BD3" w:rsidP="00C83BD3">
            <w:pPr>
              <w:spacing w:line="360" w:lineRule="auto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&gt;1</w:t>
            </w:r>
          </w:p>
        </w:tc>
        <w:tc>
          <w:tcPr>
            <w:tcW w:w="491" w:type="dxa"/>
            <w:noWrap/>
            <w:hideMark/>
          </w:tcPr>
          <w:p w14:paraId="632D168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53C5926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5D8D779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1730D7D6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47D4DE45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4C5FD961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14232FB0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491" w:type="dxa"/>
            <w:noWrap/>
            <w:hideMark/>
          </w:tcPr>
          <w:p w14:paraId="24E9376D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</w:p>
        </w:tc>
        <w:tc>
          <w:tcPr>
            <w:tcW w:w="491" w:type="dxa"/>
            <w:noWrap/>
            <w:hideMark/>
          </w:tcPr>
          <w:p w14:paraId="220004D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17" w:type="dxa"/>
            <w:noWrap/>
            <w:hideMark/>
          </w:tcPr>
          <w:p w14:paraId="75C5DD47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55" w:type="dxa"/>
            <w:noWrap/>
            <w:hideMark/>
          </w:tcPr>
          <w:p w14:paraId="42C6E9B3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  <w:tc>
          <w:tcPr>
            <w:tcW w:w="690" w:type="dxa"/>
            <w:noWrap/>
            <w:hideMark/>
          </w:tcPr>
          <w:p w14:paraId="64004A12" w14:textId="77777777" w:rsidR="00C83BD3" w:rsidRPr="00C83BD3" w:rsidRDefault="00C83BD3" w:rsidP="00C83BD3">
            <w:pPr>
              <w:spacing w:line="360" w:lineRule="auto"/>
              <w:jc w:val="center"/>
              <w:rPr>
                <w:rFonts w:eastAsia="Times New Roman" w:cstheme="minorHAnsi"/>
                <w:lang w:eastAsia="ru-RU"/>
              </w:rPr>
            </w:pPr>
            <w:r w:rsidRPr="00C83BD3">
              <w:rPr>
                <w:rFonts w:eastAsia="Times New Roman" w:cstheme="minorHAnsi"/>
                <w:lang w:eastAsia="ru-RU"/>
              </w:rPr>
              <w:t>+</w:t>
            </w:r>
          </w:p>
        </w:tc>
      </w:tr>
    </w:tbl>
    <w:p w14:paraId="73AC08DB" w14:textId="432F76A1" w:rsidR="00C83BD3" w:rsidRDefault="00C83BD3" w:rsidP="00A75DE1">
      <w:pPr>
        <w:spacing w:after="0" w:line="360" w:lineRule="auto"/>
        <w:rPr>
          <w:rFonts w:eastAsia="Times New Roman" w:cstheme="minorHAnsi"/>
          <w:lang w:eastAsia="ru-RU"/>
        </w:rPr>
      </w:pPr>
    </w:p>
    <w:p w14:paraId="0EE6E179" w14:textId="52D79BD6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83BD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дача 3:</w:t>
      </w:r>
    </w:p>
    <w:p w14:paraId="7D5A1F82" w14:textId="2CF3BCDA" w:rsid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В результате работы программы получился ответ: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</w:t>
      </w:r>
      <w:r w:rsidRPr="00C83BD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= </w:t>
      </w:r>
      <w:r w:rsidRPr="00C83BD3">
        <w:rPr>
          <w:rFonts w:ascii="Times New Roman" w:eastAsia="Times New Roman" w:hAnsi="Times New Roman" w:cs="Times New Roman"/>
          <w:sz w:val="26"/>
          <w:szCs w:val="26"/>
          <w:lang w:eastAsia="ru-RU"/>
        </w:rPr>
        <w:t>2,4699257167975133</w:t>
      </w:r>
    </w:p>
    <w:p w14:paraId="33F02F04" w14:textId="5AE5622A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вет при счете на калькуляторе получился – </w:t>
      </w:r>
      <w:r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  <w:t>s</w:t>
      </w:r>
      <w:r w:rsidRPr="00C83BD3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= </w:t>
      </w:r>
      <w:r w:rsidRPr="00C83BD3">
        <w:rPr>
          <w:rFonts w:ascii="Times New Roman" w:eastAsia="Times New Roman" w:hAnsi="Times New Roman" w:cs="Times New Roman"/>
          <w:sz w:val="26"/>
          <w:szCs w:val="26"/>
          <w:lang w:eastAsia="ru-RU"/>
        </w:rPr>
        <w:t>2.4699257167975133</w:t>
      </w:r>
    </w:p>
    <w:p w14:paraId="4C446E7F" w14:textId="77777777" w:rsidR="00C83BD3" w:rsidRPr="00C83BD3" w:rsidRDefault="00C83BD3" w:rsidP="00A75DE1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sectPr w:rsidR="00C83BD3" w:rsidRPr="00C83BD3" w:rsidSect="006717C4">
      <w:footerReference w:type="default" r:id="rId16"/>
      <w:pgSz w:w="11906" w:h="16838"/>
      <w:pgMar w:top="1134" w:right="567" w:bottom="1134" w:left="1418" w:header="85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022941" w14:textId="77777777" w:rsidR="005B6275" w:rsidRDefault="005B6275" w:rsidP="007812EC">
      <w:pPr>
        <w:spacing w:after="0" w:line="240" w:lineRule="auto"/>
      </w:pPr>
      <w:r>
        <w:separator/>
      </w:r>
    </w:p>
  </w:endnote>
  <w:endnote w:type="continuationSeparator" w:id="0">
    <w:p w14:paraId="086F99F1" w14:textId="77777777" w:rsidR="005B6275" w:rsidRDefault="005B6275" w:rsidP="007812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30420169"/>
      <w:docPartObj>
        <w:docPartGallery w:val="Page Numbers (Bottom of Page)"/>
        <w:docPartUnique/>
      </w:docPartObj>
    </w:sdtPr>
    <w:sdtEndPr/>
    <w:sdtContent>
      <w:p w14:paraId="4B2773D9" w14:textId="270B56EC" w:rsidR="006717C4" w:rsidRDefault="006717C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18CD54C" w14:textId="77777777" w:rsidR="006717C4" w:rsidRDefault="006717C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D7B7A7" w14:textId="77777777" w:rsidR="005B6275" w:rsidRDefault="005B6275" w:rsidP="007812EC">
      <w:pPr>
        <w:spacing w:after="0" w:line="240" w:lineRule="auto"/>
      </w:pPr>
      <w:r>
        <w:separator/>
      </w:r>
    </w:p>
  </w:footnote>
  <w:footnote w:type="continuationSeparator" w:id="0">
    <w:p w14:paraId="474B5D24" w14:textId="77777777" w:rsidR="005B6275" w:rsidRDefault="005B6275" w:rsidP="007812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9301F7"/>
    <w:multiLevelType w:val="hybridMultilevel"/>
    <w:tmpl w:val="3550C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DB2E2D"/>
    <w:multiLevelType w:val="multilevel"/>
    <w:tmpl w:val="5AEEEA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E0674AB"/>
    <w:multiLevelType w:val="hybridMultilevel"/>
    <w:tmpl w:val="36407D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C90A46"/>
    <w:multiLevelType w:val="hybridMultilevel"/>
    <w:tmpl w:val="B49A00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DAF7086"/>
    <w:multiLevelType w:val="hybridMultilevel"/>
    <w:tmpl w:val="46BE3C0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D805409"/>
    <w:multiLevelType w:val="hybridMultilevel"/>
    <w:tmpl w:val="05E0C6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9E0854"/>
    <w:multiLevelType w:val="hybridMultilevel"/>
    <w:tmpl w:val="6E82EB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880506E"/>
    <w:multiLevelType w:val="hybridMultilevel"/>
    <w:tmpl w:val="C3D8C12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81513B"/>
    <w:multiLevelType w:val="hybridMultilevel"/>
    <w:tmpl w:val="34EE026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7"/>
  </w:num>
  <w:num w:numId="5">
    <w:abstractNumId w:val="8"/>
  </w:num>
  <w:num w:numId="6">
    <w:abstractNumId w:val="0"/>
  </w:num>
  <w:num w:numId="7">
    <w:abstractNumId w:val="3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4AB"/>
    <w:rsid w:val="000144C5"/>
    <w:rsid w:val="0012538C"/>
    <w:rsid w:val="001436C1"/>
    <w:rsid w:val="00145692"/>
    <w:rsid w:val="002C5FCC"/>
    <w:rsid w:val="003F64AB"/>
    <w:rsid w:val="004B073E"/>
    <w:rsid w:val="005B6275"/>
    <w:rsid w:val="006717C4"/>
    <w:rsid w:val="006D4060"/>
    <w:rsid w:val="007812EC"/>
    <w:rsid w:val="007C3D11"/>
    <w:rsid w:val="007E64C6"/>
    <w:rsid w:val="009B2542"/>
    <w:rsid w:val="00A160E2"/>
    <w:rsid w:val="00A75DE1"/>
    <w:rsid w:val="00C83BD3"/>
    <w:rsid w:val="00CE328D"/>
    <w:rsid w:val="00D47AEA"/>
    <w:rsid w:val="00D80CB9"/>
    <w:rsid w:val="00EF1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D49AFE"/>
  <w15:chartTrackingRefBased/>
  <w15:docId w15:val="{C8B354D8-4774-428F-9247-A2514F0715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C3D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7C3D11"/>
  </w:style>
  <w:style w:type="paragraph" w:styleId="a4">
    <w:name w:val="header"/>
    <w:basedOn w:val="a"/>
    <w:link w:val="a5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812EC"/>
  </w:style>
  <w:style w:type="paragraph" w:styleId="a6">
    <w:name w:val="footer"/>
    <w:basedOn w:val="a"/>
    <w:link w:val="a7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812EC"/>
  </w:style>
  <w:style w:type="character" w:styleId="a8">
    <w:name w:val="Placeholder Text"/>
    <w:basedOn w:val="a0"/>
    <w:uiPriority w:val="99"/>
    <w:semiHidden/>
    <w:rsid w:val="000144C5"/>
    <w:rPr>
      <w:color w:val="808080"/>
    </w:rPr>
  </w:style>
  <w:style w:type="paragraph" w:styleId="a9">
    <w:name w:val="List Paragraph"/>
    <w:basedOn w:val="a"/>
    <w:uiPriority w:val="34"/>
    <w:qFormat/>
    <w:rsid w:val="00A160E2"/>
    <w:pPr>
      <w:ind w:left="720"/>
      <w:contextualSpacing/>
    </w:pPr>
  </w:style>
  <w:style w:type="table" w:styleId="aa">
    <w:name w:val="Table Grid"/>
    <w:basedOn w:val="a1"/>
    <w:uiPriority w:val="39"/>
    <w:rsid w:val="00A160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semiHidden/>
    <w:unhideWhenUsed/>
    <w:qFormat/>
    <w:rsid w:val="00CE328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47A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7AE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55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9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27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10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6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25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54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2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0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6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72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374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90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865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06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4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5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9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65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17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62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22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4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3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130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75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3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47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2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89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96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57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1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80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06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3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96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70DAC6-2309-4066-98D1-7623C8323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14</Pages>
  <Words>1875</Words>
  <Characters>10691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ений Дмитриев</dc:creator>
  <cp:keywords/>
  <dc:description/>
  <cp:lastModifiedBy>Арсений Дмитриев</cp:lastModifiedBy>
  <cp:revision>6</cp:revision>
  <dcterms:created xsi:type="dcterms:W3CDTF">2019-10-10T14:42:00Z</dcterms:created>
  <dcterms:modified xsi:type="dcterms:W3CDTF">2019-10-13T20:25:00Z</dcterms:modified>
</cp:coreProperties>
</file>